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ms-word.document.macroEnabled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632" w:type="dxa"/>
        <w:tblInd w:w="-572" w:type="dxa"/>
        <w:tblLook w:val="04A0"/>
      </w:tblPr>
      <w:tblGrid>
        <w:gridCol w:w="1129"/>
        <w:gridCol w:w="9503"/>
      </w:tblGrid>
      <w:tr w:rsidR="00A30D50" w:rsidRPr="00F745C0" w:rsidTr="00310AA0">
        <w:tc>
          <w:tcPr>
            <w:tcW w:w="1129" w:type="dxa"/>
            <w:shd w:val="clear" w:color="auto" w:fill="auto"/>
          </w:tcPr>
          <w:p w:rsidR="00A30D50" w:rsidRPr="00F745C0" w:rsidRDefault="00A30D50" w:rsidP="00310AA0">
            <w:pPr>
              <w:jc w:val="center"/>
              <w:rPr>
                <w:sz w:val="28"/>
                <w:szCs w:val="28"/>
              </w:rPr>
            </w:pPr>
            <w:r w:rsidRPr="00F745C0">
              <w:rPr>
                <w:noProof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83" type="#_x0000_t75" style="width:42.25pt;height:55.7pt;visibility:visible">
                  <v:imagedata r:id="rId8" o:title="логотип 2016 УКРТБдля документов"/>
                </v:shape>
              </w:pict>
            </w:r>
          </w:p>
        </w:tc>
        <w:tc>
          <w:tcPr>
            <w:tcW w:w="9503" w:type="dxa"/>
            <w:shd w:val="clear" w:color="auto" w:fill="auto"/>
          </w:tcPr>
          <w:p w:rsidR="00A30D50" w:rsidRPr="00F745C0" w:rsidRDefault="00A30D50" w:rsidP="00310AA0">
            <w:pPr>
              <w:jc w:val="center"/>
              <w:rPr>
                <w:sz w:val="28"/>
                <w:szCs w:val="28"/>
              </w:rPr>
            </w:pPr>
            <w:r w:rsidRPr="00F745C0">
              <w:rPr>
                <w:sz w:val="28"/>
                <w:szCs w:val="28"/>
              </w:rPr>
              <w:t>МИНИСТЕРСТВО ОБРАЗОВАНИЯ РЕСПУБЛИКИ БАШКОРТОСТАН</w:t>
            </w:r>
          </w:p>
          <w:p w:rsidR="00A30D50" w:rsidRPr="00F745C0" w:rsidRDefault="00A30D50" w:rsidP="00310AA0">
            <w:pPr>
              <w:shd w:val="clear" w:color="auto" w:fill="FFFFFF"/>
              <w:jc w:val="center"/>
              <w:rPr>
                <w:sz w:val="26"/>
                <w:szCs w:val="26"/>
              </w:rPr>
            </w:pPr>
            <w:r w:rsidRPr="00F745C0">
              <w:rPr>
                <w:sz w:val="26"/>
                <w:szCs w:val="26"/>
              </w:rPr>
              <w:t>Государственное бюджетное профессиональное образовательное учреждение</w:t>
            </w:r>
          </w:p>
          <w:p w:rsidR="00A30D50" w:rsidRPr="00F745C0" w:rsidRDefault="00A30D50" w:rsidP="00310AA0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F745C0">
              <w:rPr>
                <w:sz w:val="26"/>
                <w:szCs w:val="26"/>
              </w:rPr>
              <w:t>Уфимский колледж радиоэлектроники, телекоммуникаций и безопасности</w:t>
            </w:r>
          </w:p>
        </w:tc>
      </w:tr>
    </w:tbl>
    <w:p w:rsidR="00A30D50" w:rsidRPr="00265EC5" w:rsidRDefault="00A30D50" w:rsidP="00A30D50">
      <w:pPr>
        <w:ind w:firstLine="720"/>
        <w:rPr>
          <w:sz w:val="28"/>
          <w:szCs w:val="28"/>
        </w:rPr>
      </w:pPr>
    </w:p>
    <w:p w:rsidR="00A30D50" w:rsidRPr="00265EC5" w:rsidRDefault="00A30D50" w:rsidP="00A30D50">
      <w:pPr>
        <w:ind w:firstLine="720"/>
        <w:jc w:val="right"/>
        <w:rPr>
          <w:sz w:val="28"/>
          <w:szCs w:val="28"/>
        </w:rPr>
      </w:pPr>
    </w:p>
    <w:tbl>
      <w:tblPr>
        <w:tblW w:w="0" w:type="auto"/>
        <w:jc w:val="right"/>
        <w:tblLayout w:type="fixed"/>
        <w:tblLook w:val="01E0"/>
      </w:tblPr>
      <w:tblGrid>
        <w:gridCol w:w="5226"/>
        <w:gridCol w:w="4345"/>
      </w:tblGrid>
      <w:tr w:rsidR="00A30D50" w:rsidTr="00310AA0">
        <w:tblPrEx>
          <w:tblCellMar>
            <w:top w:w="0" w:type="dxa"/>
            <w:bottom w:w="0" w:type="dxa"/>
          </w:tblCellMar>
        </w:tblPrEx>
        <w:trPr>
          <w:trHeight w:val="1164"/>
          <w:jc w:val="right"/>
        </w:trPr>
        <w:tc>
          <w:tcPr>
            <w:tcW w:w="5226" w:type="dxa"/>
          </w:tcPr>
          <w:p w:rsidR="00A30D50" w:rsidRDefault="00A30D50" w:rsidP="00310AA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</w:pPr>
          </w:p>
        </w:tc>
        <w:tc>
          <w:tcPr>
            <w:tcW w:w="4345" w:type="dxa"/>
          </w:tcPr>
          <w:p w:rsidR="00A30D50" w:rsidRPr="00D6034B" w:rsidRDefault="00A30D50" w:rsidP="00310AA0">
            <w:pPr>
              <w:rPr>
                <w:sz w:val="28"/>
                <w:szCs w:val="28"/>
              </w:rPr>
            </w:pPr>
            <w:r w:rsidRPr="00D6034B">
              <w:rPr>
                <w:sz w:val="28"/>
                <w:szCs w:val="28"/>
              </w:rPr>
              <w:t>УТВЕРЖДАЮ</w:t>
            </w:r>
          </w:p>
          <w:p w:rsidR="00A30D50" w:rsidRPr="00D6034B" w:rsidRDefault="00A30D50" w:rsidP="00310AA0">
            <w:pPr>
              <w:rPr>
                <w:sz w:val="28"/>
                <w:szCs w:val="28"/>
              </w:rPr>
            </w:pPr>
            <w:r w:rsidRPr="00D6034B">
              <w:rPr>
                <w:sz w:val="28"/>
                <w:szCs w:val="28"/>
              </w:rPr>
              <w:t xml:space="preserve">Зам. директора </w:t>
            </w:r>
          </w:p>
          <w:p w:rsidR="00A30D50" w:rsidRPr="00D6034B" w:rsidRDefault="00A30D50" w:rsidP="00310AA0">
            <w:pPr>
              <w:rPr>
                <w:sz w:val="28"/>
                <w:szCs w:val="28"/>
              </w:rPr>
            </w:pPr>
            <w:r w:rsidRPr="00D6034B">
              <w:rPr>
                <w:sz w:val="28"/>
                <w:szCs w:val="28"/>
              </w:rPr>
              <w:t>_____________ Л.Р. Туктарова</w:t>
            </w:r>
          </w:p>
          <w:p w:rsidR="00A30D50" w:rsidRDefault="00A30D50" w:rsidP="00310AA0">
            <w:r w:rsidRPr="00D6034B">
              <w:rPr>
                <w:sz w:val="28"/>
                <w:szCs w:val="28"/>
              </w:rPr>
              <w:t>«</w:t>
            </w:r>
            <w:r>
              <w:rPr>
                <w:sz w:val="28"/>
                <w:szCs w:val="28"/>
              </w:rPr>
              <w:t>29</w:t>
            </w:r>
            <w:r w:rsidRPr="00D6034B">
              <w:rPr>
                <w:sz w:val="28"/>
                <w:szCs w:val="28"/>
              </w:rPr>
              <w:t>»</w:t>
            </w:r>
            <w:r w:rsidRPr="00265EC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августа </w:t>
            </w:r>
            <w:r w:rsidRPr="00D6034B">
              <w:rPr>
                <w:sz w:val="28"/>
                <w:szCs w:val="28"/>
              </w:rPr>
              <w:t>201</w:t>
            </w:r>
            <w:r>
              <w:rPr>
                <w:sz w:val="28"/>
                <w:szCs w:val="28"/>
              </w:rPr>
              <w:t>7</w:t>
            </w:r>
            <w:r w:rsidRPr="00D6034B">
              <w:rPr>
                <w:sz w:val="28"/>
                <w:szCs w:val="28"/>
              </w:rPr>
              <w:t xml:space="preserve"> г.</w:t>
            </w:r>
          </w:p>
        </w:tc>
      </w:tr>
    </w:tbl>
    <w:p w:rsidR="004D191A" w:rsidRPr="00AA118F" w:rsidRDefault="004D191A" w:rsidP="004D191A">
      <w:pPr>
        <w:jc w:val="center"/>
      </w:pPr>
    </w:p>
    <w:p w:rsidR="004D191A" w:rsidRPr="00AA118F" w:rsidRDefault="004D191A" w:rsidP="004D191A">
      <w:pPr>
        <w:jc w:val="center"/>
      </w:pPr>
    </w:p>
    <w:p w:rsidR="004D191A" w:rsidRDefault="004D191A" w:rsidP="004D191A">
      <w:pPr>
        <w:jc w:val="center"/>
      </w:pPr>
    </w:p>
    <w:p w:rsidR="004D191A" w:rsidRDefault="004D191A" w:rsidP="004D191A">
      <w:pPr>
        <w:jc w:val="center"/>
      </w:pPr>
    </w:p>
    <w:p w:rsidR="004D191A" w:rsidRPr="00AA118F" w:rsidRDefault="004D191A" w:rsidP="004D191A">
      <w:pPr>
        <w:jc w:val="center"/>
      </w:pPr>
    </w:p>
    <w:p w:rsidR="004D191A" w:rsidRPr="007B6B28" w:rsidRDefault="004D191A" w:rsidP="004D191A">
      <w:pPr>
        <w:jc w:val="center"/>
        <w:rPr>
          <w:color w:val="000000"/>
        </w:rPr>
      </w:pPr>
    </w:p>
    <w:p w:rsidR="004D191A" w:rsidRPr="007B6B28" w:rsidRDefault="004D191A" w:rsidP="004D191A">
      <w:pPr>
        <w:jc w:val="center"/>
        <w:rPr>
          <w:b/>
          <w:color w:val="000000"/>
        </w:rPr>
      </w:pPr>
      <w:r w:rsidRPr="007B6B28">
        <w:rPr>
          <w:b/>
          <w:color w:val="000000"/>
        </w:rPr>
        <w:t>СБОРНИК МЕТОДИЧЕСКИХ УКАЗАНИЙ</w:t>
      </w:r>
    </w:p>
    <w:p w:rsidR="004D191A" w:rsidRPr="007B6B28" w:rsidRDefault="004D191A" w:rsidP="004D191A">
      <w:pPr>
        <w:jc w:val="center"/>
        <w:rPr>
          <w:b/>
          <w:color w:val="000000"/>
        </w:rPr>
      </w:pPr>
    </w:p>
    <w:p w:rsidR="004D191A" w:rsidRPr="007B6B28" w:rsidRDefault="004D191A" w:rsidP="004D191A">
      <w:pPr>
        <w:jc w:val="center"/>
        <w:rPr>
          <w:b/>
          <w:color w:val="000000"/>
        </w:rPr>
      </w:pPr>
      <w:r w:rsidRPr="007B6B28">
        <w:rPr>
          <w:b/>
          <w:color w:val="000000"/>
        </w:rPr>
        <w:t>ДЛЯ СТУДЕНТОВ ПО ВЫПОЛНЕНИЮ</w:t>
      </w:r>
    </w:p>
    <w:p w:rsidR="004D191A" w:rsidRPr="007B6B28" w:rsidRDefault="004D191A" w:rsidP="004D191A">
      <w:pPr>
        <w:jc w:val="center"/>
        <w:rPr>
          <w:b/>
          <w:color w:val="000000"/>
        </w:rPr>
      </w:pPr>
    </w:p>
    <w:p w:rsidR="004D191A" w:rsidRPr="007B6B28" w:rsidRDefault="004D191A" w:rsidP="004D191A">
      <w:pPr>
        <w:jc w:val="center"/>
        <w:rPr>
          <w:b/>
          <w:color w:val="000000"/>
        </w:rPr>
      </w:pPr>
      <w:r>
        <w:rPr>
          <w:b/>
          <w:color w:val="000000"/>
        </w:rPr>
        <w:t xml:space="preserve">ЛАБОРАТОРНЫХ </w:t>
      </w:r>
      <w:r w:rsidRPr="007B6B28">
        <w:rPr>
          <w:b/>
          <w:color w:val="000000"/>
        </w:rPr>
        <w:t>РАБОТ</w:t>
      </w:r>
    </w:p>
    <w:p w:rsidR="004D191A" w:rsidRPr="007B6B28" w:rsidRDefault="004D191A" w:rsidP="004D191A">
      <w:pPr>
        <w:jc w:val="center"/>
        <w:rPr>
          <w:b/>
          <w:color w:val="000000"/>
        </w:rPr>
      </w:pPr>
    </w:p>
    <w:p w:rsidR="004D191A" w:rsidRPr="002E57CB" w:rsidRDefault="00A30D50" w:rsidP="004D191A">
      <w:pPr>
        <w:jc w:val="center"/>
        <w:rPr>
          <w:b/>
          <w:color w:val="000000"/>
        </w:rPr>
      </w:pPr>
      <w:r>
        <w:rPr>
          <w:b/>
          <w:color w:val="000000"/>
        </w:rPr>
        <w:t>ДИСЦИПЛИНА "ПРИКЛАДНАЯ ЭЛЕКТРОНИКА</w:t>
      </w:r>
    </w:p>
    <w:p w:rsidR="004D191A" w:rsidRPr="007B6B28" w:rsidRDefault="004D191A" w:rsidP="004D191A">
      <w:pPr>
        <w:jc w:val="center"/>
        <w:rPr>
          <w:b/>
          <w:color w:val="000000"/>
        </w:rPr>
      </w:pPr>
    </w:p>
    <w:p w:rsidR="004D191A" w:rsidRPr="007B6B28" w:rsidRDefault="004D191A" w:rsidP="004D191A">
      <w:pPr>
        <w:jc w:val="center"/>
        <w:rPr>
          <w:b/>
          <w:i/>
          <w:color w:val="000000"/>
        </w:rPr>
      </w:pPr>
      <w:r w:rsidRPr="007B6B28">
        <w:rPr>
          <w:b/>
          <w:i/>
          <w:color w:val="000000"/>
        </w:rPr>
        <w:t xml:space="preserve">специальность </w:t>
      </w:r>
      <w:r w:rsidR="00A30D50">
        <w:rPr>
          <w:b/>
          <w:i/>
          <w:color w:val="000000"/>
        </w:rPr>
        <w:t>090201</w:t>
      </w:r>
      <w:r w:rsidRPr="007B6B28">
        <w:rPr>
          <w:b/>
          <w:i/>
          <w:color w:val="000000"/>
        </w:rPr>
        <w:t xml:space="preserve"> «</w:t>
      </w:r>
      <w:r>
        <w:rPr>
          <w:b/>
          <w:i/>
          <w:color w:val="000000"/>
        </w:rPr>
        <w:t>Компьютерные системы и комплексы</w:t>
      </w:r>
      <w:r w:rsidRPr="007B6B28">
        <w:rPr>
          <w:b/>
          <w:i/>
          <w:color w:val="000000"/>
        </w:rPr>
        <w:t>»</w:t>
      </w:r>
    </w:p>
    <w:p w:rsidR="004D191A" w:rsidRPr="007B6B28" w:rsidRDefault="004D191A" w:rsidP="004D191A">
      <w:pPr>
        <w:jc w:val="center"/>
        <w:rPr>
          <w:b/>
          <w:i/>
          <w:color w:val="000000"/>
        </w:rPr>
      </w:pPr>
    </w:p>
    <w:p w:rsidR="004D191A" w:rsidRPr="007B6B28" w:rsidRDefault="004D191A" w:rsidP="004D191A">
      <w:pPr>
        <w:jc w:val="center"/>
        <w:rPr>
          <w:b/>
          <w:color w:val="000000"/>
        </w:rPr>
      </w:pPr>
    </w:p>
    <w:p w:rsidR="004D191A" w:rsidRPr="007B6B28" w:rsidRDefault="004D191A" w:rsidP="004D191A">
      <w:pPr>
        <w:jc w:val="center"/>
        <w:rPr>
          <w:b/>
          <w:color w:val="000000"/>
        </w:rPr>
      </w:pPr>
    </w:p>
    <w:p w:rsidR="004D191A" w:rsidRPr="007B6B28" w:rsidRDefault="004D191A" w:rsidP="004D191A">
      <w:pPr>
        <w:jc w:val="center"/>
        <w:rPr>
          <w:b/>
          <w:color w:val="000000"/>
        </w:rPr>
      </w:pPr>
    </w:p>
    <w:p w:rsidR="004D191A" w:rsidRPr="007B6B28" w:rsidRDefault="004D191A" w:rsidP="004D191A">
      <w:pPr>
        <w:jc w:val="center"/>
        <w:rPr>
          <w:b/>
          <w:color w:val="000000"/>
        </w:rPr>
      </w:pPr>
    </w:p>
    <w:tbl>
      <w:tblPr>
        <w:tblW w:w="9571" w:type="dxa"/>
        <w:jc w:val="right"/>
        <w:tblLayout w:type="fixed"/>
        <w:tblLook w:val="01E0"/>
      </w:tblPr>
      <w:tblGrid>
        <w:gridCol w:w="4789"/>
        <w:gridCol w:w="4782"/>
      </w:tblGrid>
      <w:tr w:rsidR="00A30D50" w:rsidRPr="00AA118F" w:rsidTr="00310AA0">
        <w:tblPrEx>
          <w:tblCellMar>
            <w:top w:w="0" w:type="dxa"/>
            <w:bottom w:w="0" w:type="dxa"/>
          </w:tblCellMar>
        </w:tblPrEx>
        <w:trPr>
          <w:trHeight w:val="2701"/>
          <w:jc w:val="right"/>
        </w:trPr>
        <w:tc>
          <w:tcPr>
            <w:tcW w:w="4789" w:type="dxa"/>
          </w:tcPr>
          <w:p w:rsidR="00A30D50" w:rsidRPr="00AA118F" w:rsidRDefault="00A30D50" w:rsidP="00310AA0"/>
        </w:tc>
        <w:tc>
          <w:tcPr>
            <w:tcW w:w="4782" w:type="dxa"/>
          </w:tcPr>
          <w:p w:rsidR="00A30D50" w:rsidRDefault="00A30D50" w:rsidP="00310AA0">
            <w:r>
              <w:t>СОГЛАСОВАНО</w:t>
            </w:r>
          </w:p>
          <w:p w:rsidR="00A30D50" w:rsidRDefault="00A30D50" w:rsidP="00310AA0">
            <w:r>
              <w:t>Зав. кафедрой</w:t>
            </w:r>
          </w:p>
          <w:p w:rsidR="00A30D50" w:rsidRPr="00402464" w:rsidRDefault="00A30D50" w:rsidP="00310AA0">
            <w:r>
              <w:t xml:space="preserve">_____________ </w:t>
            </w:r>
            <w:r>
              <w:t>Г.Г.Хакимова</w:t>
            </w:r>
          </w:p>
          <w:p w:rsidR="00A30D50" w:rsidRDefault="00A30D50" w:rsidP="00310AA0">
            <w:r>
              <w:t>РАЗРАБОТАЛ:</w:t>
            </w:r>
          </w:p>
          <w:p w:rsidR="00A30D50" w:rsidRDefault="00A30D50" w:rsidP="00310AA0">
            <w:r>
              <w:t>Преподаватель</w:t>
            </w:r>
          </w:p>
          <w:p w:rsidR="00A30D50" w:rsidRDefault="00A30D50" w:rsidP="00A30D50">
            <w:r>
              <w:t xml:space="preserve">_____________ </w:t>
            </w:r>
            <w:r>
              <w:t>А.А.Левков</w:t>
            </w:r>
          </w:p>
          <w:p w:rsidR="00A30D50" w:rsidRDefault="00A30D50" w:rsidP="00A30D50"/>
          <w:p w:rsidR="00A30D50" w:rsidRPr="00AA118F" w:rsidRDefault="00A30D50" w:rsidP="00A30D50"/>
        </w:tc>
      </w:tr>
    </w:tbl>
    <w:p w:rsidR="004D191A" w:rsidRPr="002C3A11" w:rsidRDefault="004D191A" w:rsidP="004D191A">
      <w:pPr>
        <w:jc w:val="center"/>
        <w:rPr>
          <w:b/>
          <w:color w:val="FF0000"/>
        </w:rPr>
      </w:pPr>
    </w:p>
    <w:p w:rsidR="004D191A" w:rsidRPr="002C3A11" w:rsidRDefault="004D191A" w:rsidP="004D191A">
      <w:pPr>
        <w:jc w:val="center"/>
        <w:rPr>
          <w:b/>
          <w:color w:val="FF0000"/>
        </w:rPr>
      </w:pPr>
    </w:p>
    <w:p w:rsidR="004D191A" w:rsidRDefault="004D191A" w:rsidP="004D191A">
      <w:pPr>
        <w:jc w:val="center"/>
        <w:rPr>
          <w:b/>
          <w:color w:val="FF0000"/>
        </w:rPr>
      </w:pPr>
    </w:p>
    <w:p w:rsidR="00A30D50" w:rsidRDefault="00A30D50" w:rsidP="004D191A">
      <w:pPr>
        <w:jc w:val="center"/>
        <w:rPr>
          <w:b/>
          <w:color w:val="FF0000"/>
        </w:rPr>
      </w:pPr>
    </w:p>
    <w:p w:rsidR="00A30D50" w:rsidRDefault="00A30D50" w:rsidP="004D191A">
      <w:pPr>
        <w:jc w:val="center"/>
        <w:rPr>
          <w:b/>
          <w:color w:val="FF0000"/>
        </w:rPr>
      </w:pPr>
    </w:p>
    <w:p w:rsidR="00A30D50" w:rsidRDefault="00A30D50" w:rsidP="004D191A">
      <w:pPr>
        <w:jc w:val="center"/>
        <w:rPr>
          <w:b/>
          <w:color w:val="FF0000"/>
        </w:rPr>
      </w:pPr>
    </w:p>
    <w:p w:rsidR="00A30D50" w:rsidRDefault="00A30D50" w:rsidP="004D191A">
      <w:pPr>
        <w:jc w:val="center"/>
        <w:rPr>
          <w:b/>
          <w:color w:val="FF0000"/>
        </w:rPr>
      </w:pPr>
    </w:p>
    <w:p w:rsidR="00A30D50" w:rsidRPr="002C3A11" w:rsidRDefault="00A30D50" w:rsidP="004D191A">
      <w:pPr>
        <w:jc w:val="center"/>
        <w:rPr>
          <w:b/>
          <w:color w:val="FF0000"/>
        </w:rPr>
      </w:pPr>
    </w:p>
    <w:p w:rsidR="004D191A" w:rsidRDefault="004D191A" w:rsidP="004D191A">
      <w:pPr>
        <w:jc w:val="center"/>
        <w:rPr>
          <w:bCs/>
          <w:lang w:val="en-US"/>
        </w:rPr>
      </w:pPr>
      <w:r w:rsidRPr="00AA118F">
        <w:rPr>
          <w:bCs/>
        </w:rPr>
        <w:t>Уфа 201</w:t>
      </w:r>
      <w:r w:rsidR="00A30D50">
        <w:rPr>
          <w:bCs/>
        </w:rPr>
        <w:t>7</w:t>
      </w:r>
      <w:r w:rsidRPr="00AA118F">
        <w:rPr>
          <w:bCs/>
        </w:rPr>
        <w:t xml:space="preserve"> г.</w:t>
      </w:r>
    </w:p>
    <w:p w:rsidR="00A30D50" w:rsidRPr="00A30D50" w:rsidRDefault="00A30D50" w:rsidP="004D191A">
      <w:pPr>
        <w:jc w:val="center"/>
        <w:rPr>
          <w:bCs/>
          <w:lang w:val="en-US"/>
        </w:rPr>
      </w:pPr>
    </w:p>
    <w:p w:rsidR="004D191A" w:rsidRDefault="00DC308F" w:rsidP="004D191A">
      <w:pPr>
        <w:jc w:val="center"/>
        <w:rPr>
          <w:bCs/>
          <w:lang w:val="en-US"/>
        </w:rPr>
      </w:pPr>
      <w:r w:rsidRPr="00DC308F">
        <w:rPr>
          <w:noProof/>
          <w:color w:val="000000"/>
        </w:rPr>
        <w:pict>
          <v:rect id="_x0000_s1188" style="position:absolute;left:0;text-align:left;margin-left:222.4pt;margin-top:4.9pt;width:36pt;height:27pt;z-index:251662336" stroked="f"/>
        </w:pict>
      </w:r>
    </w:p>
    <w:p w:rsidR="00B966A3" w:rsidRPr="00AA118F" w:rsidRDefault="00B966A3" w:rsidP="00B966A3">
      <w:pPr>
        <w:jc w:val="center"/>
        <w:rPr>
          <w:b/>
        </w:rPr>
      </w:pPr>
      <w:r w:rsidRPr="00AA118F">
        <w:rPr>
          <w:b/>
        </w:rPr>
        <w:lastRenderedPageBreak/>
        <w:t>СОДЕРЖАНИЕ</w:t>
      </w:r>
    </w:p>
    <w:p w:rsidR="00B966A3" w:rsidRPr="00AA118F" w:rsidRDefault="00B966A3" w:rsidP="00B966A3">
      <w:pPr>
        <w:jc w:val="center"/>
        <w:rPr>
          <w:b/>
        </w:rPr>
      </w:pPr>
    </w:p>
    <w:tbl>
      <w:tblPr>
        <w:tblW w:w="8919" w:type="dxa"/>
        <w:tblLook w:val="01E0"/>
      </w:tblPr>
      <w:tblGrid>
        <w:gridCol w:w="7513"/>
        <w:gridCol w:w="1406"/>
      </w:tblGrid>
      <w:tr w:rsidR="00B966A3" w:rsidRPr="00AA118F" w:rsidTr="00B966A3">
        <w:tc>
          <w:tcPr>
            <w:tcW w:w="7513" w:type="dxa"/>
          </w:tcPr>
          <w:p w:rsidR="00B966A3" w:rsidRPr="00AA118F" w:rsidRDefault="00B966A3" w:rsidP="00B966A3">
            <w:pPr>
              <w:jc w:val="center"/>
              <w:rPr>
                <w:bCs/>
                <w:i/>
              </w:rPr>
            </w:pPr>
          </w:p>
        </w:tc>
        <w:tc>
          <w:tcPr>
            <w:tcW w:w="1406" w:type="dxa"/>
          </w:tcPr>
          <w:p w:rsidR="00B966A3" w:rsidRPr="00AA118F" w:rsidRDefault="00B966A3" w:rsidP="00B966A3">
            <w:pPr>
              <w:jc w:val="center"/>
              <w:rPr>
                <w:bCs/>
              </w:rPr>
            </w:pPr>
            <w:r>
              <w:rPr>
                <w:bCs/>
              </w:rPr>
              <w:t xml:space="preserve">       </w:t>
            </w:r>
            <w:r w:rsidRPr="00AA118F">
              <w:rPr>
                <w:bCs/>
              </w:rPr>
              <w:t>Стр.</w:t>
            </w:r>
          </w:p>
        </w:tc>
      </w:tr>
      <w:tr w:rsidR="00B966A3" w:rsidRPr="00AA118F" w:rsidTr="00B966A3">
        <w:tc>
          <w:tcPr>
            <w:tcW w:w="7513" w:type="dxa"/>
          </w:tcPr>
          <w:p w:rsidR="00B966A3" w:rsidRPr="00AA118F" w:rsidRDefault="00B966A3" w:rsidP="00B966A3">
            <w:r w:rsidRPr="00AA118F">
              <w:t>Предисловие</w:t>
            </w:r>
          </w:p>
        </w:tc>
        <w:tc>
          <w:tcPr>
            <w:tcW w:w="1406" w:type="dxa"/>
          </w:tcPr>
          <w:p w:rsidR="00B966A3" w:rsidRPr="00AA118F" w:rsidRDefault="00B966A3" w:rsidP="00B966A3">
            <w:pPr>
              <w:jc w:val="center"/>
            </w:pPr>
            <w:r>
              <w:t xml:space="preserve">          </w:t>
            </w:r>
            <w:r w:rsidRPr="00AA118F">
              <w:t>3</w:t>
            </w:r>
          </w:p>
        </w:tc>
      </w:tr>
    </w:tbl>
    <w:p w:rsidR="004B0A50" w:rsidRPr="00B966A3" w:rsidRDefault="00B966A3" w:rsidP="00E90531">
      <w:pPr>
        <w:pStyle w:val="3"/>
        <w:spacing w:line="276" w:lineRule="auto"/>
        <w:rPr>
          <w:sz w:val="24"/>
        </w:rPr>
      </w:pPr>
      <w:r>
        <w:rPr>
          <w:sz w:val="24"/>
        </w:rPr>
        <w:t>Лабораторная работа №1</w:t>
      </w:r>
      <w:r w:rsidR="004B0A50" w:rsidRPr="00B966A3">
        <w:rPr>
          <w:sz w:val="24"/>
        </w:rPr>
        <w:t xml:space="preserve">Техника безопасности, изучение приборной базы для выполнения лабораторных работ                                        </w:t>
      </w:r>
      <w:r w:rsidRPr="00B966A3">
        <w:rPr>
          <w:sz w:val="24"/>
        </w:rPr>
        <w:t xml:space="preserve">                                  </w:t>
      </w:r>
      <w:r w:rsidR="004B0A50" w:rsidRPr="00B966A3">
        <w:rPr>
          <w:sz w:val="24"/>
        </w:rPr>
        <w:t xml:space="preserve">          </w:t>
      </w:r>
      <w:r w:rsidR="00E42CBD" w:rsidRPr="00E42CBD">
        <w:rPr>
          <w:sz w:val="24"/>
        </w:rPr>
        <w:t>5</w:t>
      </w:r>
      <w:r w:rsidR="004B0A50" w:rsidRPr="00B966A3">
        <w:rPr>
          <w:sz w:val="24"/>
        </w:rPr>
        <w:t xml:space="preserve">                                                                                  </w:t>
      </w:r>
    </w:p>
    <w:p w:rsidR="004B0A50" w:rsidRPr="00E42CBD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2</w:t>
      </w:r>
      <w:r w:rsidRPr="00B966A3">
        <w:tab/>
        <w:t>Исследование вольтамперной характеристики выпрямительного диода</w:t>
      </w:r>
      <w:r w:rsidRPr="00B966A3">
        <w:tab/>
        <w:t xml:space="preserve">                                                                          </w:t>
      </w:r>
      <w:r w:rsidR="00B966A3" w:rsidRPr="00B966A3">
        <w:t xml:space="preserve">         </w:t>
      </w:r>
      <w:r w:rsidRPr="00B966A3">
        <w:t xml:space="preserve">  1</w:t>
      </w:r>
      <w:r w:rsidR="00E42CBD" w:rsidRPr="00E42CBD">
        <w:t>1</w:t>
      </w:r>
    </w:p>
    <w:p w:rsidR="004B0A50" w:rsidRPr="00E42CBD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3</w:t>
      </w:r>
      <w:r w:rsidRPr="00B966A3">
        <w:tab/>
        <w:t>Исследование вольтамперной характеристики стабилитрона</w:t>
      </w:r>
      <w:r w:rsidRPr="00B966A3">
        <w:tab/>
        <w:t xml:space="preserve">                                                                        </w:t>
      </w:r>
      <w:r w:rsidR="00B966A3" w:rsidRPr="00B966A3">
        <w:t xml:space="preserve">          </w:t>
      </w:r>
      <w:r w:rsidRPr="00B966A3">
        <w:t xml:space="preserve">   </w:t>
      </w:r>
      <w:r w:rsidR="00E42CBD" w:rsidRPr="00E42CBD">
        <w:t>15</w:t>
      </w:r>
    </w:p>
    <w:p w:rsidR="00E42CBD" w:rsidRPr="004D191A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4</w:t>
      </w:r>
      <w:r w:rsidRPr="00B966A3">
        <w:tab/>
        <w:t xml:space="preserve">Исследование вольтамперной характеристики </w:t>
      </w:r>
    </w:p>
    <w:p w:rsidR="004B0A50" w:rsidRPr="00E42CBD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тиристора                                                                                                 </w:t>
      </w:r>
      <w:r w:rsidR="00B966A3" w:rsidRPr="00B966A3">
        <w:t xml:space="preserve">                 </w:t>
      </w:r>
      <w:r w:rsidRPr="00B966A3">
        <w:t xml:space="preserve">        </w:t>
      </w:r>
      <w:r w:rsidR="00E42CBD" w:rsidRPr="00E42CBD">
        <w:t>19</w:t>
      </w:r>
    </w:p>
    <w:p w:rsidR="004B0A50" w:rsidRPr="00B966A3" w:rsidRDefault="004B0A50" w:rsidP="00E90531">
      <w:pPr>
        <w:spacing w:line="276" w:lineRule="auto"/>
      </w:pPr>
      <w:r w:rsidRPr="00B966A3">
        <w:t xml:space="preserve">Лабораторная работа №5,6  Получение характеристик биполярного      </w:t>
      </w:r>
      <w:r w:rsidR="00B966A3" w:rsidRPr="00B966A3">
        <w:t xml:space="preserve">                 </w:t>
      </w:r>
      <w:r w:rsidRPr="00B966A3">
        <w:t xml:space="preserve"> </w:t>
      </w:r>
      <w:r w:rsidR="00E42CBD" w:rsidRPr="00E42CBD">
        <w:t>23</w:t>
      </w:r>
      <w:r w:rsidRPr="00B966A3">
        <w:t xml:space="preserve">     транзистора в схеме с ОЭ                             </w:t>
      </w:r>
    </w:p>
    <w:p w:rsidR="004B0A50" w:rsidRPr="00B966A3" w:rsidRDefault="004B0A50" w:rsidP="00E90531">
      <w:pPr>
        <w:spacing w:line="276" w:lineRule="auto"/>
      </w:pPr>
      <w:r w:rsidRPr="00B966A3">
        <w:t xml:space="preserve">Лабораторная работа №7,8    </w:t>
      </w:r>
      <w:r w:rsidR="00B966A3" w:rsidRPr="00B966A3">
        <w:t xml:space="preserve">Получение характеристик </w:t>
      </w:r>
      <w:proofErr w:type="gramStart"/>
      <w:r w:rsidR="00B966A3" w:rsidRPr="00B966A3">
        <w:t>полевого</w:t>
      </w:r>
      <w:proofErr w:type="gramEnd"/>
      <w:r w:rsidRPr="00B966A3">
        <w:t xml:space="preserve">                            </w:t>
      </w:r>
      <w:r w:rsidR="00E42CBD">
        <w:t>3</w:t>
      </w:r>
      <w:r w:rsidR="00E42CBD" w:rsidRPr="00E42CBD">
        <w:t>0</w:t>
      </w:r>
      <w:r w:rsidRPr="00B966A3">
        <w:t xml:space="preserve">                                            </w:t>
      </w:r>
      <w:r w:rsidR="00B966A3" w:rsidRPr="00B966A3">
        <w:t xml:space="preserve">                 </w:t>
      </w:r>
    </w:p>
    <w:p w:rsidR="004B0A50" w:rsidRPr="00B966A3" w:rsidRDefault="004B0A50" w:rsidP="00E90531">
      <w:pPr>
        <w:spacing w:line="276" w:lineRule="auto"/>
      </w:pPr>
      <w:r w:rsidRPr="00B966A3">
        <w:t xml:space="preserve">транзистора в схеме с ОИ                                    </w:t>
      </w:r>
    </w:p>
    <w:p w:rsidR="004B0A50" w:rsidRPr="00B966A3" w:rsidRDefault="004B0A50" w:rsidP="00E90531">
      <w:pPr>
        <w:spacing w:line="276" w:lineRule="auto"/>
      </w:pPr>
      <w:r w:rsidRPr="00B966A3">
        <w:t xml:space="preserve">Лабораторная работа №9      </w:t>
      </w:r>
      <w:r w:rsidR="00B966A3" w:rsidRPr="00B966A3">
        <w:t xml:space="preserve">Исследование работы </w:t>
      </w:r>
      <w:proofErr w:type="gramStart"/>
      <w:r w:rsidR="00B966A3" w:rsidRPr="00B966A3">
        <w:t>однополупериодного</w:t>
      </w:r>
      <w:proofErr w:type="gramEnd"/>
      <w:r w:rsidRPr="00B966A3">
        <w:t xml:space="preserve">    </w:t>
      </w:r>
      <w:r w:rsidR="00B966A3">
        <w:t xml:space="preserve">            </w:t>
      </w:r>
      <w:r w:rsidR="00E42CBD" w:rsidRPr="00E42CBD">
        <w:t>36</w:t>
      </w:r>
      <w:r w:rsidRPr="00B966A3">
        <w:t xml:space="preserve">                                                              </w:t>
      </w:r>
      <w:r w:rsidR="00B966A3" w:rsidRPr="00B966A3">
        <w:t xml:space="preserve">                  </w:t>
      </w:r>
      <w:r w:rsidR="00B966A3">
        <w:t xml:space="preserve">      </w:t>
      </w:r>
    </w:p>
    <w:p w:rsidR="004B0A50" w:rsidRPr="00B966A3" w:rsidRDefault="004B0A50" w:rsidP="00E90531">
      <w:pPr>
        <w:spacing w:line="276" w:lineRule="auto"/>
      </w:pPr>
      <w:r w:rsidRPr="00B966A3">
        <w:t xml:space="preserve">полупроводникового выпрямителя       </w:t>
      </w:r>
    </w:p>
    <w:p w:rsidR="00B966A3" w:rsidRPr="00B94B7A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10</w:t>
      </w:r>
      <w:r w:rsidR="00B966A3" w:rsidRPr="00B966A3">
        <w:t xml:space="preserve"> </w:t>
      </w:r>
      <w:r w:rsidRPr="00B966A3">
        <w:t xml:space="preserve">Исследование работы </w:t>
      </w:r>
      <w:proofErr w:type="gramStart"/>
      <w:r w:rsidRPr="00B966A3">
        <w:t>управляемого</w:t>
      </w:r>
      <w:proofErr w:type="gramEnd"/>
    </w:p>
    <w:p w:rsidR="004B0A50" w:rsidRPr="00B966A3" w:rsidRDefault="00B966A3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однополупериодного </w:t>
      </w:r>
      <w:r w:rsidR="004B0A50" w:rsidRPr="00B966A3">
        <w:t xml:space="preserve">выпрямителя                   </w:t>
      </w:r>
      <w:r w:rsidRPr="00B94B7A">
        <w:t xml:space="preserve">                                                            </w:t>
      </w:r>
      <w:r w:rsidR="00E42CBD" w:rsidRPr="004D191A">
        <w:t>40</w:t>
      </w:r>
      <w:r w:rsidR="004B0A50" w:rsidRPr="00B966A3">
        <w:t xml:space="preserve">                                         </w:t>
      </w:r>
      <w:r w:rsidRPr="00B966A3">
        <w:t xml:space="preserve">                                                      </w:t>
      </w:r>
      <w:r w:rsidR="004B0A50" w:rsidRPr="00B966A3">
        <w:t xml:space="preserve"> </w:t>
      </w:r>
    </w:p>
    <w:p w:rsidR="00B966A3" w:rsidRPr="00B966A3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Лабораторная работа №11,12 Установка рабочей точки </w:t>
      </w:r>
      <w:proofErr w:type="gramStart"/>
      <w:r w:rsidRPr="00B966A3">
        <w:t>транзисторного</w:t>
      </w:r>
      <w:proofErr w:type="gramEnd"/>
      <w:r w:rsidRPr="00B966A3">
        <w:t xml:space="preserve"> </w:t>
      </w:r>
    </w:p>
    <w:p w:rsidR="004B0A50" w:rsidRPr="004D191A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каскада с ОЭ                                                                                                   </w:t>
      </w:r>
      <w:r w:rsidR="00B966A3" w:rsidRPr="00B966A3">
        <w:t xml:space="preserve">                </w:t>
      </w:r>
      <w:r w:rsidRPr="00B966A3">
        <w:t xml:space="preserve"> </w:t>
      </w:r>
      <w:r w:rsidR="00E42CBD" w:rsidRPr="004D191A">
        <w:t>44</w:t>
      </w:r>
    </w:p>
    <w:p w:rsidR="00B966A3" w:rsidRPr="00B94B7A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13,14</w:t>
      </w:r>
      <w:r w:rsidR="00B966A3" w:rsidRPr="00B966A3">
        <w:t xml:space="preserve"> </w:t>
      </w:r>
      <w:r w:rsidRPr="00B966A3">
        <w:t xml:space="preserve">Исследование работы </w:t>
      </w:r>
      <w:proofErr w:type="gramStart"/>
      <w:r w:rsidRPr="00B966A3">
        <w:t>транзисторного</w:t>
      </w:r>
      <w:proofErr w:type="gramEnd"/>
    </w:p>
    <w:p w:rsidR="004B0A50" w:rsidRPr="004D191A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 каскада с ОИ                                                                                                 </w:t>
      </w:r>
      <w:r w:rsidR="00B966A3" w:rsidRPr="00B94B7A">
        <w:t xml:space="preserve">                </w:t>
      </w:r>
      <w:r w:rsidRPr="00B966A3">
        <w:t xml:space="preserve">  </w:t>
      </w:r>
      <w:r w:rsidR="00E42CBD" w:rsidRPr="004D191A">
        <w:t>50</w:t>
      </w:r>
    </w:p>
    <w:p w:rsidR="00B966A3" w:rsidRPr="00B94B7A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Лабораторная работа №15 Получение передаточной характеристики </w:t>
      </w:r>
    </w:p>
    <w:p w:rsidR="004B0A50" w:rsidRPr="00B966A3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инвертирующего усилителя. Исследование работы инвертирующего усилителя   </w:t>
      </w:r>
      <w:r w:rsidR="00E42CBD" w:rsidRPr="004D191A">
        <w:t>55</w:t>
      </w:r>
      <w:r w:rsidRPr="00B966A3">
        <w:t xml:space="preserve">                                                                                                     </w:t>
      </w:r>
    </w:p>
    <w:p w:rsidR="00B966A3" w:rsidRPr="00B94B7A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16 Получение</w:t>
      </w:r>
      <w:r w:rsidR="00B966A3" w:rsidRPr="00B966A3">
        <w:t xml:space="preserve"> </w:t>
      </w:r>
      <w:r w:rsidRPr="00B966A3">
        <w:t>передаточной</w:t>
      </w:r>
      <w:r w:rsidR="00B966A3" w:rsidRPr="00B966A3">
        <w:t xml:space="preserve"> </w:t>
      </w:r>
      <w:r w:rsidRPr="00B966A3">
        <w:t>характеристики</w:t>
      </w:r>
      <w:r w:rsidR="00B966A3" w:rsidRPr="00B966A3">
        <w:t xml:space="preserve"> </w:t>
      </w:r>
      <w:proofErr w:type="spellStart"/>
      <w:r w:rsidRPr="00B966A3">
        <w:t>неинвертирующего</w:t>
      </w:r>
      <w:proofErr w:type="spellEnd"/>
      <w:r w:rsidR="00B966A3" w:rsidRPr="00B966A3">
        <w:t xml:space="preserve"> </w:t>
      </w:r>
      <w:r w:rsidRPr="00B966A3">
        <w:t>усилителя.</w:t>
      </w:r>
      <w:r w:rsidR="00B966A3" w:rsidRPr="00B966A3">
        <w:t xml:space="preserve"> </w:t>
      </w:r>
      <w:r w:rsidRPr="00B966A3">
        <w:t xml:space="preserve">Исследование работы </w:t>
      </w:r>
      <w:proofErr w:type="spellStart"/>
      <w:r w:rsidRPr="00B966A3">
        <w:t>неинвертирующего</w:t>
      </w:r>
      <w:proofErr w:type="spellEnd"/>
      <w:r w:rsidRPr="00B966A3">
        <w:t xml:space="preserve"> </w:t>
      </w:r>
    </w:p>
    <w:p w:rsidR="004B0A50" w:rsidRPr="00B966A3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усилителя                                  </w:t>
      </w:r>
      <w:r w:rsidR="00B966A3" w:rsidRPr="00B966A3">
        <w:t xml:space="preserve">                                                                                     </w:t>
      </w:r>
      <w:r w:rsidRPr="00B966A3">
        <w:t xml:space="preserve">  </w:t>
      </w:r>
      <w:r w:rsidR="00E42CBD" w:rsidRPr="00E42CBD">
        <w:t>59</w:t>
      </w:r>
      <w:r w:rsidRPr="00B966A3">
        <w:t xml:space="preserve">                                    </w:t>
      </w:r>
    </w:p>
    <w:p w:rsidR="004B0A50" w:rsidRPr="00E42CBD" w:rsidRDefault="004B0A50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17</w:t>
      </w:r>
      <w:r w:rsidR="00B966A3" w:rsidRPr="00B966A3">
        <w:t xml:space="preserve"> Изучение работы цифровых логических элементов     </w:t>
      </w:r>
      <w:r w:rsidR="00E42CBD" w:rsidRPr="00E42CBD">
        <w:t>63</w:t>
      </w:r>
    </w:p>
    <w:p w:rsidR="004B0A50" w:rsidRPr="005975D1" w:rsidRDefault="004B0A50" w:rsidP="00AA7F6F">
      <w:pPr>
        <w:rPr>
          <w:b/>
          <w:sz w:val="28"/>
          <w:szCs w:val="28"/>
        </w:rPr>
      </w:pPr>
    </w:p>
    <w:p w:rsidR="004B0A50" w:rsidRPr="00AB30FA" w:rsidRDefault="004B0A50" w:rsidP="00AA7F6F">
      <w:pPr>
        <w:jc w:val="center"/>
        <w:rPr>
          <w:b/>
          <w:sz w:val="28"/>
          <w:szCs w:val="28"/>
        </w:rPr>
      </w:pPr>
    </w:p>
    <w:p w:rsidR="004B0A50" w:rsidRPr="00AB30FA" w:rsidRDefault="004B0A50" w:rsidP="00AA7F6F">
      <w:pPr>
        <w:jc w:val="center"/>
        <w:rPr>
          <w:b/>
          <w:sz w:val="28"/>
          <w:szCs w:val="28"/>
        </w:rPr>
      </w:pPr>
    </w:p>
    <w:p w:rsidR="004B0A50" w:rsidRPr="00B94B7A" w:rsidRDefault="004B0A50" w:rsidP="00AA7F6F">
      <w:pPr>
        <w:jc w:val="center"/>
        <w:rPr>
          <w:b/>
          <w:sz w:val="28"/>
          <w:szCs w:val="28"/>
        </w:rPr>
      </w:pPr>
    </w:p>
    <w:p w:rsidR="00B966A3" w:rsidRPr="00B94B7A" w:rsidRDefault="00B966A3" w:rsidP="00AA7F6F">
      <w:pPr>
        <w:jc w:val="center"/>
        <w:rPr>
          <w:b/>
          <w:sz w:val="28"/>
          <w:szCs w:val="28"/>
        </w:rPr>
      </w:pPr>
    </w:p>
    <w:p w:rsidR="00B966A3" w:rsidRPr="00B94B7A" w:rsidRDefault="00B966A3" w:rsidP="00AA7F6F">
      <w:pPr>
        <w:jc w:val="center"/>
        <w:rPr>
          <w:b/>
          <w:sz w:val="28"/>
          <w:szCs w:val="28"/>
        </w:rPr>
      </w:pPr>
    </w:p>
    <w:p w:rsidR="00B966A3" w:rsidRPr="00B94B7A" w:rsidRDefault="00B966A3" w:rsidP="00AA7F6F">
      <w:pPr>
        <w:jc w:val="center"/>
        <w:rPr>
          <w:b/>
          <w:sz w:val="28"/>
          <w:szCs w:val="28"/>
        </w:rPr>
      </w:pPr>
    </w:p>
    <w:p w:rsidR="00B966A3" w:rsidRPr="00B94B7A" w:rsidRDefault="00B966A3" w:rsidP="00AA7F6F">
      <w:pPr>
        <w:jc w:val="center"/>
        <w:rPr>
          <w:b/>
          <w:sz w:val="28"/>
          <w:szCs w:val="28"/>
        </w:rPr>
      </w:pPr>
    </w:p>
    <w:p w:rsidR="00B966A3" w:rsidRPr="00B94B7A" w:rsidRDefault="00B966A3" w:rsidP="00AA7F6F">
      <w:pPr>
        <w:jc w:val="center"/>
        <w:rPr>
          <w:b/>
          <w:sz w:val="28"/>
          <w:szCs w:val="28"/>
        </w:rPr>
      </w:pPr>
    </w:p>
    <w:p w:rsidR="00B966A3" w:rsidRPr="00B94B7A" w:rsidRDefault="00B966A3" w:rsidP="00AA7F6F">
      <w:pPr>
        <w:jc w:val="center"/>
        <w:rPr>
          <w:b/>
          <w:sz w:val="28"/>
          <w:szCs w:val="28"/>
        </w:rPr>
      </w:pPr>
    </w:p>
    <w:p w:rsidR="00B966A3" w:rsidRPr="00B94B7A" w:rsidRDefault="00B966A3" w:rsidP="00AA7F6F">
      <w:pPr>
        <w:jc w:val="center"/>
        <w:rPr>
          <w:b/>
          <w:sz w:val="28"/>
          <w:szCs w:val="28"/>
        </w:rPr>
      </w:pPr>
    </w:p>
    <w:p w:rsidR="00B966A3" w:rsidRPr="00B94B7A" w:rsidRDefault="00B966A3" w:rsidP="00AA7F6F">
      <w:pPr>
        <w:jc w:val="center"/>
        <w:rPr>
          <w:b/>
          <w:sz w:val="28"/>
          <w:szCs w:val="28"/>
        </w:rPr>
      </w:pPr>
    </w:p>
    <w:p w:rsidR="00B966A3" w:rsidRPr="00B94B7A" w:rsidRDefault="00B966A3" w:rsidP="00AA7F6F">
      <w:pPr>
        <w:jc w:val="center"/>
        <w:rPr>
          <w:b/>
          <w:sz w:val="28"/>
          <w:szCs w:val="28"/>
        </w:rPr>
      </w:pPr>
    </w:p>
    <w:p w:rsidR="00B966A3" w:rsidRDefault="00B966A3" w:rsidP="00AA7F6F">
      <w:pPr>
        <w:jc w:val="center"/>
        <w:rPr>
          <w:b/>
          <w:sz w:val="28"/>
          <w:szCs w:val="28"/>
        </w:rPr>
      </w:pPr>
    </w:p>
    <w:p w:rsidR="00A30D50" w:rsidRPr="00B94B7A" w:rsidRDefault="00A30D50" w:rsidP="00AA7F6F">
      <w:pPr>
        <w:jc w:val="center"/>
        <w:rPr>
          <w:b/>
          <w:sz w:val="28"/>
          <w:szCs w:val="28"/>
        </w:rPr>
      </w:pPr>
    </w:p>
    <w:p w:rsidR="00813FEF" w:rsidRDefault="00813FEF" w:rsidP="00B966A3">
      <w:pPr>
        <w:jc w:val="center"/>
        <w:rPr>
          <w:b/>
        </w:rPr>
      </w:pPr>
    </w:p>
    <w:p w:rsidR="00B966A3" w:rsidRPr="00AA118F" w:rsidRDefault="00B966A3" w:rsidP="00B966A3">
      <w:pPr>
        <w:jc w:val="center"/>
        <w:rPr>
          <w:b/>
        </w:rPr>
      </w:pPr>
      <w:r w:rsidRPr="00AA118F">
        <w:rPr>
          <w:b/>
        </w:rPr>
        <w:t>ПРЕДИСЛОВИЕ</w:t>
      </w:r>
    </w:p>
    <w:p w:rsidR="00A30D50" w:rsidRPr="00AA118F" w:rsidRDefault="00B966A3" w:rsidP="00A30D50">
      <w:pPr>
        <w:ind w:firstLine="708"/>
        <w:jc w:val="both"/>
      </w:pPr>
      <w:r w:rsidRPr="00AA118F">
        <w:tab/>
      </w:r>
      <w:r w:rsidR="00A30D50" w:rsidRPr="00AA118F">
        <w:t xml:space="preserve">Методические указания для </w:t>
      </w:r>
      <w:r w:rsidR="00A30D50">
        <w:t xml:space="preserve">студентов по </w:t>
      </w:r>
      <w:r w:rsidR="00A30D50" w:rsidRPr="00AA118F">
        <w:t>выполнени</w:t>
      </w:r>
      <w:r w:rsidR="00A30D50">
        <w:t>ю</w:t>
      </w:r>
      <w:r w:rsidR="00A30D50" w:rsidRPr="00AA118F">
        <w:t xml:space="preserve"> </w:t>
      </w:r>
      <w:r w:rsidR="00A30D50">
        <w:t>практических занятий</w:t>
      </w:r>
      <w:r w:rsidR="00A30D50" w:rsidRPr="00AA118F">
        <w:t xml:space="preserve"> </w:t>
      </w:r>
      <w:r w:rsidR="00A30D50" w:rsidRPr="00AA118F">
        <w:rPr>
          <w:i/>
        </w:rPr>
        <w:t xml:space="preserve"> </w:t>
      </w:r>
      <w:r w:rsidR="00A30D50" w:rsidRPr="00AA118F">
        <w:t>адр</w:t>
      </w:r>
      <w:r w:rsidR="00A30D50" w:rsidRPr="00AA118F">
        <w:t>е</w:t>
      </w:r>
      <w:r w:rsidR="00A30D50" w:rsidRPr="00AA118F">
        <w:t>сованы  студентам</w:t>
      </w:r>
      <w:r w:rsidR="00A30D50">
        <w:t xml:space="preserve"> очной </w:t>
      </w:r>
      <w:r w:rsidR="00A30D50" w:rsidRPr="00AA118F">
        <w:t>формы обучения.</w:t>
      </w:r>
    </w:p>
    <w:p w:rsidR="00A30D50" w:rsidRPr="00AA118F" w:rsidRDefault="00A30D50" w:rsidP="00A30D50">
      <w:pPr>
        <w:jc w:val="both"/>
      </w:pPr>
      <w:r w:rsidRPr="00AA118F">
        <w:tab/>
        <w:t xml:space="preserve">Методические указания созданы в помощь для работы на занятиях, подготовки к </w:t>
      </w:r>
      <w:r>
        <w:t>практическим занятиям</w:t>
      </w:r>
      <w:r w:rsidRPr="00AA118F">
        <w:t>, правильного составления отчетов.</w:t>
      </w:r>
    </w:p>
    <w:p w:rsidR="00A30D50" w:rsidRPr="00AA118F" w:rsidRDefault="00A30D50" w:rsidP="00A30D50">
      <w:pPr>
        <w:jc w:val="both"/>
      </w:pPr>
      <w:r w:rsidRPr="00AA118F">
        <w:tab/>
        <w:t>Приступая к выполне</w:t>
      </w:r>
      <w:r>
        <w:t>нию практической работы</w:t>
      </w:r>
      <w:r w:rsidRPr="00AA118F">
        <w:t xml:space="preserve">, необходимо внимательно прочитать цель </w:t>
      </w:r>
      <w:r>
        <w:t>работы</w:t>
      </w:r>
      <w:r w:rsidRPr="00AA118F">
        <w:t>, ознакомиться с требованиями к уровню подготовки в соответствии с фед</w:t>
      </w:r>
      <w:r w:rsidRPr="00AA118F">
        <w:t>е</w:t>
      </w:r>
      <w:r w:rsidRPr="00AA118F">
        <w:t xml:space="preserve">ральными государственными стандартами </w:t>
      </w:r>
      <w:r>
        <w:t>(ФГОС</w:t>
      </w:r>
      <w:r w:rsidRPr="00AA118F">
        <w:t xml:space="preserve">), краткими теоретическими </w:t>
      </w:r>
      <w:r>
        <w:t>сведениями, выполнить задания работы</w:t>
      </w:r>
      <w:r w:rsidRPr="00AA118F">
        <w:t>, ответить на</w:t>
      </w:r>
      <w:r>
        <w:t xml:space="preserve"> контрольные вопросы </w:t>
      </w:r>
      <w:r w:rsidRPr="00AA118F">
        <w:t>для закрепления теоретич</w:t>
      </w:r>
      <w:r w:rsidRPr="00AA118F">
        <w:t>е</w:t>
      </w:r>
      <w:r w:rsidRPr="00AA118F">
        <w:t>ского материала</w:t>
      </w:r>
      <w:r>
        <w:t xml:space="preserve"> и сделать выводы</w:t>
      </w:r>
      <w:r w:rsidRPr="00AA118F">
        <w:t xml:space="preserve">. </w:t>
      </w:r>
    </w:p>
    <w:p w:rsidR="00A30D50" w:rsidRPr="00AA118F" w:rsidRDefault="00A30D50" w:rsidP="00A30D50">
      <w:pPr>
        <w:jc w:val="both"/>
      </w:pPr>
      <w:r w:rsidRPr="00AA118F">
        <w:tab/>
        <w:t xml:space="preserve">Отчет </w:t>
      </w:r>
      <w:r>
        <w:t>п</w:t>
      </w:r>
      <w:r w:rsidRPr="00AA118F">
        <w:t xml:space="preserve">о </w:t>
      </w:r>
      <w:r w:rsidRPr="007209E4">
        <w:t>практической</w:t>
      </w:r>
      <w:r>
        <w:t xml:space="preserve"> работе</w:t>
      </w:r>
      <w:r w:rsidRPr="00AA118F">
        <w:t xml:space="preserve"> необходимо выполнить </w:t>
      </w:r>
      <w:r>
        <w:t xml:space="preserve">и сдать в срок, установленный преподавателем. </w:t>
      </w:r>
    </w:p>
    <w:p w:rsidR="00A30D50" w:rsidRPr="00AA118F" w:rsidRDefault="00A30D50" w:rsidP="00A30D50">
      <w:pPr>
        <w:jc w:val="both"/>
      </w:pPr>
      <w:r w:rsidRPr="00AA118F">
        <w:tab/>
        <w:t>Наличие положительной оценк</w:t>
      </w:r>
      <w:r>
        <w:t xml:space="preserve">и по практическим работам </w:t>
      </w:r>
      <w:r w:rsidRPr="00AA118F">
        <w:t xml:space="preserve">необходимо для допуска к экзамену, поэтому в случае отсутствия </w:t>
      </w:r>
      <w:r>
        <w:t xml:space="preserve">студента </w:t>
      </w:r>
      <w:r w:rsidRPr="00AA118F">
        <w:t xml:space="preserve">на уроке по любой причине или получения неудовлетворительной оценки за практическую </w:t>
      </w:r>
      <w:r>
        <w:t>работу</w:t>
      </w:r>
      <w:r w:rsidRPr="00AA118F">
        <w:rPr>
          <w:i/>
        </w:rPr>
        <w:t xml:space="preserve"> </w:t>
      </w:r>
      <w:r w:rsidRPr="00AA118F">
        <w:t>необходимо найти время для ее в</w:t>
      </w:r>
      <w:r w:rsidRPr="00AA118F">
        <w:t>ы</w:t>
      </w:r>
      <w:r w:rsidRPr="00AA118F">
        <w:t>полнения или пересдачи.</w:t>
      </w:r>
    </w:p>
    <w:p w:rsidR="00B966A3" w:rsidRPr="00AA118F" w:rsidRDefault="00B966A3" w:rsidP="00A30D50">
      <w:pPr>
        <w:jc w:val="both"/>
      </w:pPr>
    </w:p>
    <w:p w:rsidR="00B966A3" w:rsidRPr="00AA118F" w:rsidRDefault="00B966A3" w:rsidP="00B966A3">
      <w:pPr>
        <w:jc w:val="both"/>
      </w:pPr>
    </w:p>
    <w:p w:rsidR="00B966A3" w:rsidRPr="00AA118F" w:rsidRDefault="00B966A3" w:rsidP="00B966A3">
      <w:pPr>
        <w:shd w:val="clear" w:color="auto" w:fill="FFFFFF"/>
        <w:tabs>
          <w:tab w:val="left" w:pos="720"/>
        </w:tabs>
        <w:ind w:firstLine="567"/>
        <w:jc w:val="center"/>
        <w:rPr>
          <w:b/>
          <w:color w:val="000000"/>
        </w:rPr>
      </w:pPr>
      <w:r w:rsidRPr="00AA118F">
        <w:rPr>
          <w:b/>
          <w:color w:val="000000"/>
        </w:rPr>
        <w:t xml:space="preserve">Правила выполнения </w:t>
      </w:r>
      <w:r>
        <w:rPr>
          <w:b/>
          <w:color w:val="000000"/>
        </w:rPr>
        <w:t xml:space="preserve">лабораторных </w:t>
      </w:r>
      <w:r w:rsidRPr="00AA118F">
        <w:rPr>
          <w:b/>
          <w:color w:val="000000"/>
        </w:rPr>
        <w:t xml:space="preserve"> работ</w:t>
      </w:r>
    </w:p>
    <w:p w:rsidR="00B966A3" w:rsidRPr="00AA118F" w:rsidRDefault="00B966A3" w:rsidP="00B966A3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1. Студент должен прийти на лабораторное занятие </w:t>
      </w:r>
      <w:proofErr w:type="gramStart"/>
      <w:r w:rsidRPr="00AA118F">
        <w:rPr>
          <w:color w:val="000000"/>
        </w:rPr>
        <w:t>подготовленным</w:t>
      </w:r>
      <w:proofErr w:type="gramEnd"/>
      <w:r w:rsidRPr="00AA118F">
        <w:rPr>
          <w:color w:val="000000"/>
        </w:rPr>
        <w:t xml:space="preserve"> к выполнению </w:t>
      </w:r>
      <w:r>
        <w:t>лабораторной</w:t>
      </w:r>
      <w:r w:rsidRPr="00AA118F">
        <w:rPr>
          <w:color w:val="000000"/>
        </w:rPr>
        <w:t xml:space="preserve"> работы.</w:t>
      </w:r>
    </w:p>
    <w:p w:rsidR="00B966A3" w:rsidRPr="00AA118F" w:rsidRDefault="00B966A3" w:rsidP="00B966A3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2. После проведения </w:t>
      </w:r>
      <w:r>
        <w:t>лабораторной</w:t>
      </w:r>
      <w:r w:rsidRPr="00AA118F">
        <w:rPr>
          <w:color w:val="000000"/>
        </w:rPr>
        <w:t xml:space="preserve"> работы студент должен представить отчет о проделанной работе.</w:t>
      </w:r>
    </w:p>
    <w:p w:rsidR="00B966A3" w:rsidRPr="00AA118F" w:rsidRDefault="00B966A3" w:rsidP="00B966A3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3. Отчет о проделанной работе следует выполнять в журнале </w:t>
      </w:r>
      <w:r>
        <w:t>лабораторных</w:t>
      </w:r>
      <w:r w:rsidRPr="00AA118F">
        <w:rPr>
          <w:color w:val="000000"/>
        </w:rPr>
        <w:t xml:space="preserve"> работ на листах формата А</w:t>
      </w:r>
      <w:proofErr w:type="gramStart"/>
      <w:r w:rsidRPr="00AA118F">
        <w:rPr>
          <w:color w:val="000000"/>
        </w:rPr>
        <w:t>4</w:t>
      </w:r>
      <w:proofErr w:type="gramEnd"/>
      <w:r w:rsidRPr="00AA118F">
        <w:rPr>
          <w:color w:val="000000"/>
        </w:rPr>
        <w:t xml:space="preserve"> с одной стороны листа.</w:t>
      </w:r>
    </w:p>
    <w:p w:rsidR="00B966A3" w:rsidRPr="00AA118F" w:rsidRDefault="00B966A3" w:rsidP="00B966A3">
      <w:pPr>
        <w:shd w:val="clear" w:color="auto" w:fill="FFFFFF"/>
        <w:tabs>
          <w:tab w:val="left" w:pos="720"/>
        </w:tabs>
        <w:ind w:firstLine="567"/>
        <w:jc w:val="both"/>
        <w:rPr>
          <w:color w:val="000000"/>
        </w:rPr>
      </w:pPr>
    </w:p>
    <w:p w:rsidR="00B966A3" w:rsidRPr="00AA118F" w:rsidRDefault="00B966A3" w:rsidP="00B966A3">
      <w:pPr>
        <w:shd w:val="clear" w:color="auto" w:fill="FFFFFF"/>
        <w:jc w:val="both"/>
        <w:rPr>
          <w:color w:val="000000"/>
        </w:rPr>
      </w:pPr>
      <w:r w:rsidRPr="00AA118F">
        <w:rPr>
          <w:color w:val="000000"/>
        </w:rPr>
        <w:t xml:space="preserve">Оценку по </w:t>
      </w:r>
      <w:r>
        <w:t>лабораторной</w:t>
      </w:r>
      <w:r w:rsidRPr="00AA118F">
        <w:rPr>
          <w:color w:val="000000"/>
        </w:rPr>
        <w:t xml:space="preserve"> работе студент получает, если:</w:t>
      </w:r>
    </w:p>
    <w:p w:rsidR="00B966A3" w:rsidRPr="00AA118F" w:rsidRDefault="00B966A3" w:rsidP="00B966A3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ом работа выполнена в полном объеме;</w:t>
      </w:r>
    </w:p>
    <w:p w:rsidR="00B966A3" w:rsidRPr="00AA118F" w:rsidRDefault="00B966A3" w:rsidP="00B966A3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 может пояснить выполнение любого этапа работы;</w:t>
      </w:r>
    </w:p>
    <w:p w:rsidR="00B966A3" w:rsidRPr="00AA118F" w:rsidRDefault="00B966A3" w:rsidP="00B966A3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отчет выполнен в соответствии с требованиями к выполнению работы;</w:t>
      </w:r>
    </w:p>
    <w:p w:rsidR="00B966A3" w:rsidRPr="00AA118F" w:rsidRDefault="00B966A3" w:rsidP="00B966A3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 отвечает на контрольные вопросы на удовлетворительную оценку и выше.</w:t>
      </w:r>
    </w:p>
    <w:p w:rsidR="00B966A3" w:rsidRPr="00AA118F" w:rsidRDefault="00B966A3" w:rsidP="00B966A3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Зачет по выполнению </w:t>
      </w:r>
      <w:r>
        <w:t>лабораторных</w:t>
      </w:r>
      <w:r w:rsidRPr="00AA118F">
        <w:rPr>
          <w:color w:val="000000"/>
        </w:rPr>
        <w:t xml:space="preserve"> работ студент получает при условии выполнения всех предусмотренных программой </w:t>
      </w:r>
      <w:r>
        <w:t>лабораторных</w:t>
      </w:r>
      <w:r w:rsidRPr="00AA118F">
        <w:rPr>
          <w:color w:val="000000"/>
        </w:rPr>
        <w:t xml:space="preserve"> работ после сдачи журнала с отчетами по работам и оценкам.</w:t>
      </w:r>
    </w:p>
    <w:p w:rsidR="00B966A3" w:rsidRPr="00AA118F" w:rsidRDefault="00B966A3" w:rsidP="00B966A3">
      <w:pPr>
        <w:jc w:val="both"/>
      </w:pPr>
      <w:r w:rsidRPr="00AA118F">
        <w:rPr>
          <w:b/>
          <w:u w:val="single"/>
        </w:rPr>
        <w:t>Внимание!</w:t>
      </w:r>
      <w:r w:rsidRPr="00AA118F">
        <w:rPr>
          <w:b/>
        </w:rPr>
        <w:t xml:space="preserve"> </w:t>
      </w:r>
      <w:r w:rsidRPr="00AA118F">
        <w:t xml:space="preserve">Если в процессе подготовки к </w:t>
      </w:r>
      <w:r>
        <w:t>лабораторным</w:t>
      </w:r>
      <w:r w:rsidRPr="00AA118F">
        <w:t xml:space="preserve"> работам</w:t>
      </w:r>
      <w:r w:rsidRPr="00AA118F">
        <w:rPr>
          <w:i/>
        </w:rPr>
        <w:t xml:space="preserve"> </w:t>
      </w:r>
      <w:r w:rsidRPr="00AA118F">
        <w:t xml:space="preserve">или при решении задач возникают вопросы, разрешить которые самостоятельно не удается, необходимо обратиться к преподавателю для получения разъяснений или указаний в дни проведения дополнительных занятий. </w:t>
      </w:r>
    </w:p>
    <w:p w:rsidR="00B966A3" w:rsidRDefault="00B966A3" w:rsidP="00B966A3">
      <w:pPr>
        <w:jc w:val="center"/>
        <w:rPr>
          <w:b/>
        </w:rPr>
      </w:pPr>
    </w:p>
    <w:p w:rsidR="00B966A3" w:rsidRPr="00AA118F" w:rsidRDefault="00B966A3" w:rsidP="00B966A3">
      <w:pPr>
        <w:jc w:val="center"/>
        <w:rPr>
          <w:b/>
        </w:rPr>
      </w:pPr>
      <w:r w:rsidRPr="00AA118F">
        <w:rPr>
          <w:b/>
        </w:rPr>
        <w:t>Обеспеченность занятия:</w:t>
      </w:r>
    </w:p>
    <w:p w:rsidR="00B966A3" w:rsidRDefault="00B966A3" w:rsidP="00B966A3">
      <w:pPr>
        <w:numPr>
          <w:ilvl w:val="0"/>
          <w:numId w:val="18"/>
        </w:numPr>
        <w:tabs>
          <w:tab w:val="clear" w:pos="720"/>
        </w:tabs>
        <w:ind w:left="0" w:firstLine="720"/>
        <w:jc w:val="both"/>
      </w:pPr>
      <w:r w:rsidRPr="00AA118F">
        <w:t>Учебно-методическая литература:</w:t>
      </w:r>
    </w:p>
    <w:p w:rsidR="00A30D50" w:rsidRPr="00A30D50" w:rsidRDefault="00A30D50" w:rsidP="00A30D5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i/>
          <w:color w:val="FF0000"/>
        </w:rPr>
      </w:pPr>
      <w:r w:rsidRPr="00A30D50">
        <w:t>- Электронная техника</w:t>
      </w:r>
      <w:proofErr w:type="gramStart"/>
      <w:r w:rsidRPr="00A30D50">
        <w:t>.Ч</w:t>
      </w:r>
      <w:proofErr w:type="gramEnd"/>
      <w:r w:rsidRPr="00A30D50">
        <w:t>.1 Электронные приборы и устройства: Учебник / Фролов В.А. - М.:ФГБУ ДПО "УМЦ ЖДТ", 2015. - 532 с.: ISBN 978-5-89035-835-6</w:t>
      </w:r>
    </w:p>
    <w:p w:rsidR="00A30D50" w:rsidRPr="00A30D50" w:rsidRDefault="00A30D50" w:rsidP="00A30D50">
      <w:pPr>
        <w:ind w:firstLine="720"/>
        <w:jc w:val="both"/>
      </w:pPr>
      <w:r w:rsidRPr="00A30D50">
        <w:t xml:space="preserve">- Основы электроники: Учебное пособие / Водовозов А.М. - </w:t>
      </w:r>
      <w:proofErr w:type="spellStart"/>
      <w:r w:rsidRPr="00A30D50">
        <w:t>Вологда</w:t>
      </w:r>
      <w:proofErr w:type="gramStart"/>
      <w:r w:rsidRPr="00A30D50">
        <w:t>:И</w:t>
      </w:r>
      <w:proofErr w:type="gramEnd"/>
      <w:r w:rsidRPr="00A30D50">
        <w:t>нфра-Инженерия</w:t>
      </w:r>
      <w:proofErr w:type="spellEnd"/>
      <w:r w:rsidRPr="00A30D50">
        <w:t>, 2016. - 130 с.: ISBN 978-5-9729-0137-1</w:t>
      </w:r>
    </w:p>
    <w:p w:rsidR="00A30D50" w:rsidRDefault="00A30D50" w:rsidP="00A30D50">
      <w:pPr>
        <w:ind w:firstLine="720"/>
        <w:jc w:val="both"/>
      </w:pPr>
      <w:r w:rsidRPr="00A30D50">
        <w:t xml:space="preserve">-Общая электротехника и электроника: учебник / Ю.А. Комиссаров, Г.И. </w:t>
      </w:r>
      <w:proofErr w:type="spellStart"/>
      <w:r w:rsidRPr="00A30D50">
        <w:t>Бабокин</w:t>
      </w:r>
      <w:proofErr w:type="spellEnd"/>
      <w:r w:rsidRPr="00A30D50">
        <w:t xml:space="preserve">. - 2-е изд. - М.: НИЦ ИНФРА-М, 2016. - 480 с.: 60x90 1/16. - </w:t>
      </w:r>
      <w:proofErr w:type="gramStart"/>
      <w:r w:rsidRPr="00A30D50">
        <w:t>(Высшее образование:</w:t>
      </w:r>
      <w:proofErr w:type="gramEnd"/>
      <w:r w:rsidRPr="00A30D50">
        <w:t xml:space="preserve"> </w:t>
      </w:r>
      <w:proofErr w:type="spellStart"/>
      <w:proofErr w:type="gramStart"/>
      <w:r w:rsidRPr="00A30D50">
        <w:t>Бакалавриат</w:t>
      </w:r>
      <w:proofErr w:type="spellEnd"/>
      <w:r w:rsidRPr="00A30D50">
        <w:t>) (Переплёт 7БЦ) ISBN 978-5-16-010416-4</w:t>
      </w:r>
      <w:proofErr w:type="gramEnd"/>
    </w:p>
    <w:p w:rsidR="00686E9C" w:rsidRPr="00686E9C" w:rsidRDefault="00686E9C" w:rsidP="00686E9C">
      <w:pPr>
        <w:ind w:firstLine="720"/>
        <w:jc w:val="both"/>
        <w:rPr>
          <w:color w:val="000000"/>
        </w:rPr>
      </w:pPr>
      <w:r>
        <w:rPr>
          <w:color w:val="000000"/>
          <w:sz w:val="28"/>
          <w:szCs w:val="28"/>
        </w:rPr>
        <w:t>-</w:t>
      </w:r>
      <w:r w:rsidRPr="006A1E7C">
        <w:rPr>
          <w:color w:val="000000"/>
          <w:sz w:val="28"/>
          <w:szCs w:val="28"/>
        </w:rPr>
        <w:t xml:space="preserve"> </w:t>
      </w:r>
      <w:proofErr w:type="spellStart"/>
      <w:r w:rsidRPr="00686E9C">
        <w:rPr>
          <w:color w:val="000000"/>
          <w:shd w:val="clear" w:color="auto" w:fill="FFFFFF"/>
        </w:rPr>
        <w:t>Москатов</w:t>
      </w:r>
      <w:proofErr w:type="spellEnd"/>
      <w:r w:rsidRPr="00686E9C">
        <w:rPr>
          <w:color w:val="000000"/>
          <w:shd w:val="clear" w:color="auto" w:fill="FFFFFF"/>
        </w:rPr>
        <w:t xml:space="preserve"> Е. А. Основы</w:t>
      </w:r>
      <w:r w:rsidRPr="00686E9C">
        <w:rPr>
          <w:rStyle w:val="apple-converted-space"/>
          <w:color w:val="000000"/>
          <w:shd w:val="clear" w:color="auto" w:fill="FFFFFF"/>
        </w:rPr>
        <w:t> </w:t>
      </w:r>
      <w:r w:rsidRPr="00686E9C">
        <w:rPr>
          <w:rStyle w:val="af0"/>
          <w:bCs/>
          <w:i w:val="0"/>
          <w:iCs w:val="0"/>
          <w:color w:val="000000"/>
          <w:shd w:val="clear" w:color="auto" w:fill="FFFFFF"/>
        </w:rPr>
        <w:t>электронной техники</w:t>
      </w:r>
      <w:r w:rsidRPr="00686E9C">
        <w:rPr>
          <w:color w:val="000000"/>
          <w:shd w:val="clear" w:color="auto" w:fill="FFFFFF"/>
        </w:rPr>
        <w:t>: учебное пособие.</w:t>
      </w:r>
    </w:p>
    <w:p w:rsidR="00686E9C" w:rsidRPr="00686E9C" w:rsidRDefault="00686E9C" w:rsidP="00686E9C">
      <w:pPr>
        <w:ind w:firstLine="720"/>
        <w:jc w:val="both"/>
        <w:rPr>
          <w:color w:val="000000"/>
        </w:rPr>
      </w:pPr>
      <w:r w:rsidRPr="00686E9C">
        <w:lastRenderedPageBreak/>
        <w:t xml:space="preserve">[Электронный ресурс]- режим доступа: </w:t>
      </w:r>
      <w:r w:rsidRPr="00686E9C">
        <w:rPr>
          <w:lang w:val="en-US"/>
        </w:rPr>
        <w:t>http</w:t>
      </w:r>
      <w:r w:rsidRPr="00686E9C">
        <w:t>://</w:t>
      </w:r>
      <w:proofErr w:type="spellStart"/>
      <w:r w:rsidRPr="00686E9C">
        <w:rPr>
          <w:color w:val="000000"/>
        </w:rPr>
        <w:t>www.moskatov.narod.ru</w:t>
      </w:r>
      <w:proofErr w:type="spellEnd"/>
      <w:r w:rsidRPr="00686E9C">
        <w:rPr>
          <w:color w:val="000000"/>
        </w:rPr>
        <w:t>/Electronic-technics.html (2017).</w:t>
      </w:r>
    </w:p>
    <w:p w:rsidR="00686E9C" w:rsidRPr="00686E9C" w:rsidRDefault="00686E9C" w:rsidP="00686E9C">
      <w:pPr>
        <w:ind w:firstLine="720"/>
        <w:jc w:val="both"/>
        <w:rPr>
          <w:color w:val="000000"/>
        </w:rPr>
      </w:pPr>
      <w:r w:rsidRPr="00686E9C">
        <w:rPr>
          <w:bCs/>
        </w:rPr>
        <w:t>-Электронно-библиотечная система [Электронный ресурс] – режим доступа:  http://znanium.com/ (2017).</w:t>
      </w:r>
    </w:p>
    <w:p w:rsidR="00686E9C" w:rsidRPr="00A30D50" w:rsidRDefault="00686E9C" w:rsidP="00A30D50">
      <w:pPr>
        <w:ind w:firstLine="720"/>
        <w:jc w:val="both"/>
      </w:pPr>
    </w:p>
    <w:p w:rsidR="00686E9C" w:rsidRDefault="004B0A50" w:rsidP="00686E9C">
      <w:pPr>
        <w:spacing w:line="360" w:lineRule="auto"/>
        <w:ind w:firstLine="709"/>
        <w:jc w:val="both"/>
        <w:rPr>
          <w:bCs/>
        </w:rPr>
      </w:pPr>
      <w:r w:rsidRPr="00B966A3">
        <w:t>2.</w:t>
      </w:r>
      <w:r w:rsidRPr="00B966A3">
        <w:rPr>
          <w:bCs/>
        </w:rPr>
        <w:t xml:space="preserve">Лабораторные станции </w:t>
      </w:r>
      <w:r w:rsidRPr="00B966A3">
        <w:rPr>
          <w:bCs/>
          <w:lang w:val="en-US"/>
        </w:rPr>
        <w:t>NIELVIS</w:t>
      </w:r>
      <w:r w:rsidRPr="00B966A3">
        <w:rPr>
          <w:bCs/>
        </w:rPr>
        <w:t xml:space="preserve"> для выполнения лабораторных работ в среде </w:t>
      </w:r>
      <w:r w:rsidRPr="00B966A3">
        <w:rPr>
          <w:bCs/>
          <w:lang w:val="en-US"/>
        </w:rPr>
        <w:t>Lab</w:t>
      </w:r>
      <w:r w:rsidRPr="00B966A3">
        <w:rPr>
          <w:bCs/>
        </w:rPr>
        <w:t xml:space="preserve"> </w:t>
      </w:r>
      <w:r w:rsidRPr="00B966A3">
        <w:rPr>
          <w:bCs/>
          <w:lang w:val="en-US"/>
        </w:rPr>
        <w:t>VIEW</w:t>
      </w:r>
    </w:p>
    <w:p w:rsidR="004B0A50" w:rsidRPr="00B966A3" w:rsidRDefault="004B0A50" w:rsidP="00686E9C">
      <w:pPr>
        <w:spacing w:line="360" w:lineRule="auto"/>
        <w:ind w:firstLine="709"/>
        <w:jc w:val="both"/>
      </w:pPr>
      <w:r w:rsidRPr="00B966A3">
        <w:t>3.Калькулятор (простой).</w:t>
      </w:r>
    </w:p>
    <w:p w:rsidR="004B0A50" w:rsidRPr="00B966A3" w:rsidRDefault="004B0A50" w:rsidP="00A30D50">
      <w:pPr>
        <w:spacing w:line="276" w:lineRule="auto"/>
        <w:ind w:firstLine="709"/>
        <w:jc w:val="both"/>
        <w:rPr>
          <w:i/>
        </w:rPr>
      </w:pPr>
      <w:r w:rsidRPr="00B966A3">
        <w:t>4Карандаш простой.</w:t>
      </w:r>
    </w:p>
    <w:p w:rsidR="004B0A50" w:rsidRPr="00FB7B45" w:rsidRDefault="004B0A50" w:rsidP="00A30D50">
      <w:pPr>
        <w:spacing w:line="276" w:lineRule="auto"/>
        <w:ind w:firstLine="709"/>
        <w:jc w:val="both"/>
        <w:rPr>
          <w:sz w:val="28"/>
          <w:szCs w:val="28"/>
        </w:rPr>
      </w:pPr>
      <w:r w:rsidRPr="00B966A3">
        <w:t>5.Чертежные принадлежности: (линейка).</w:t>
      </w:r>
    </w:p>
    <w:p w:rsidR="004B0A50" w:rsidRPr="005975D1" w:rsidRDefault="004B0A50" w:rsidP="00AA7F6F">
      <w:pPr>
        <w:jc w:val="both"/>
        <w:rPr>
          <w:sz w:val="28"/>
          <w:szCs w:val="28"/>
        </w:rPr>
      </w:pPr>
    </w:p>
    <w:p w:rsidR="004B0A50" w:rsidRPr="00FB7B45" w:rsidRDefault="004B0A50" w:rsidP="00AA7F6F">
      <w:pPr>
        <w:jc w:val="both"/>
        <w:rPr>
          <w:sz w:val="28"/>
          <w:szCs w:val="28"/>
        </w:rPr>
      </w:pPr>
    </w:p>
    <w:p w:rsidR="004B0A50" w:rsidRPr="00B966A3" w:rsidRDefault="004B0A50" w:rsidP="00AA7F6F">
      <w:pPr>
        <w:ind w:firstLine="720"/>
        <w:rPr>
          <w:b/>
        </w:rPr>
      </w:pPr>
      <w:r w:rsidRPr="00B966A3">
        <w:rPr>
          <w:b/>
        </w:rPr>
        <w:t>Порядок выполнения отчета по лабораторной работе</w:t>
      </w:r>
    </w:p>
    <w:p w:rsidR="004B0A50" w:rsidRPr="00B966A3" w:rsidRDefault="004B0A50" w:rsidP="00AA7F6F">
      <w:pPr>
        <w:numPr>
          <w:ilvl w:val="0"/>
          <w:numId w:val="13"/>
        </w:numPr>
        <w:ind w:left="0" w:firstLine="720"/>
        <w:jc w:val="both"/>
      </w:pPr>
      <w:r w:rsidRPr="00B966A3">
        <w:t>Ознакомиться с теоретическим материалом по лабораторной работе.</w:t>
      </w:r>
    </w:p>
    <w:p w:rsidR="004B0A50" w:rsidRPr="00B966A3" w:rsidRDefault="004B0A50" w:rsidP="00AA7F6F">
      <w:pPr>
        <w:numPr>
          <w:ilvl w:val="0"/>
          <w:numId w:val="13"/>
        </w:numPr>
        <w:ind w:left="0" w:firstLine="720"/>
        <w:jc w:val="both"/>
      </w:pPr>
      <w:r w:rsidRPr="00B966A3">
        <w:t xml:space="preserve">Записать краткий конспект </w:t>
      </w:r>
      <w:proofErr w:type="gramStart"/>
      <w:r w:rsidRPr="00B966A3">
        <w:t>теоретической</w:t>
      </w:r>
      <w:proofErr w:type="gramEnd"/>
      <w:r w:rsidRPr="00B966A3">
        <w:t xml:space="preserve"> части.</w:t>
      </w:r>
    </w:p>
    <w:p w:rsidR="004B0A50" w:rsidRPr="00B966A3" w:rsidRDefault="004B0A50" w:rsidP="00AA7F6F">
      <w:pPr>
        <w:numPr>
          <w:ilvl w:val="0"/>
          <w:numId w:val="13"/>
        </w:numPr>
        <w:ind w:left="0" w:firstLine="720"/>
        <w:jc w:val="both"/>
      </w:pPr>
      <w:r w:rsidRPr="00B966A3">
        <w:t>Выполнить предложенное задание.</w:t>
      </w:r>
    </w:p>
    <w:p w:rsidR="004B0A50" w:rsidRPr="00B966A3" w:rsidRDefault="004B0A50" w:rsidP="00AA7F6F">
      <w:pPr>
        <w:numPr>
          <w:ilvl w:val="0"/>
          <w:numId w:val="13"/>
        </w:numPr>
        <w:ind w:left="0" w:firstLine="720"/>
        <w:jc w:val="both"/>
      </w:pPr>
      <w:r w:rsidRPr="00B966A3">
        <w:t>Продемонстрировать результаты выполнения предложенных заданий преподавателю.</w:t>
      </w:r>
    </w:p>
    <w:p w:rsidR="004B0A50" w:rsidRPr="00B966A3" w:rsidRDefault="004B0A50" w:rsidP="00AA7F6F">
      <w:pPr>
        <w:numPr>
          <w:ilvl w:val="0"/>
          <w:numId w:val="13"/>
        </w:numPr>
        <w:ind w:left="0" w:firstLine="720"/>
        <w:jc w:val="both"/>
      </w:pPr>
      <w:r w:rsidRPr="00B966A3">
        <w:t>Ответить на контрольные вопросы.</w:t>
      </w:r>
    </w:p>
    <w:p w:rsidR="004B0A50" w:rsidRPr="00B966A3" w:rsidRDefault="004B0A50" w:rsidP="00AA7F6F">
      <w:pPr>
        <w:numPr>
          <w:ilvl w:val="0"/>
          <w:numId w:val="13"/>
        </w:numPr>
        <w:ind w:left="0" w:firstLine="720"/>
      </w:pPr>
      <w:r w:rsidRPr="00B966A3">
        <w:t>Записать выводы о проделанной работе.</w:t>
      </w:r>
    </w:p>
    <w:p w:rsidR="004B0A50" w:rsidRDefault="004B0A50" w:rsidP="00B30039">
      <w:pPr>
        <w:ind w:left="720"/>
        <w:rPr>
          <w:sz w:val="28"/>
          <w:szCs w:val="28"/>
        </w:rPr>
      </w:pPr>
    </w:p>
    <w:p w:rsidR="004B0A50" w:rsidRDefault="004B0A50" w:rsidP="00CA0F8E">
      <w:pPr>
        <w:spacing w:line="360" w:lineRule="auto"/>
        <w:rPr>
          <w:b/>
          <w:sz w:val="28"/>
          <w:szCs w:val="28"/>
        </w:rPr>
      </w:pPr>
    </w:p>
    <w:p w:rsidR="004B0A50" w:rsidRDefault="004B0A50" w:rsidP="00CA0F8E">
      <w:pPr>
        <w:spacing w:line="360" w:lineRule="auto"/>
        <w:rPr>
          <w:b/>
          <w:sz w:val="28"/>
          <w:szCs w:val="28"/>
        </w:rPr>
      </w:pPr>
    </w:p>
    <w:p w:rsidR="004B0A50" w:rsidRDefault="004B0A50" w:rsidP="00CA0F8E">
      <w:pPr>
        <w:spacing w:line="360" w:lineRule="auto"/>
        <w:rPr>
          <w:b/>
          <w:sz w:val="28"/>
          <w:szCs w:val="28"/>
        </w:rPr>
      </w:pPr>
    </w:p>
    <w:p w:rsidR="004B0A50" w:rsidRPr="00FB7B45" w:rsidRDefault="004B0A50" w:rsidP="000F3D36">
      <w:pPr>
        <w:tabs>
          <w:tab w:val="left" w:pos="3630"/>
        </w:tabs>
        <w:spacing w:after="120" w:line="360" w:lineRule="auto"/>
      </w:pPr>
    </w:p>
    <w:p w:rsidR="004B0A50" w:rsidRPr="00FB7B45" w:rsidRDefault="004B0A50" w:rsidP="000F3D36">
      <w:pPr>
        <w:tabs>
          <w:tab w:val="left" w:pos="3630"/>
        </w:tabs>
        <w:spacing w:after="120" w:line="360" w:lineRule="auto"/>
      </w:pPr>
    </w:p>
    <w:p w:rsidR="004B0A50" w:rsidRPr="00FB7B45" w:rsidRDefault="004B0A50" w:rsidP="000F3D36">
      <w:pPr>
        <w:tabs>
          <w:tab w:val="left" w:pos="3630"/>
        </w:tabs>
        <w:spacing w:after="120" w:line="360" w:lineRule="auto"/>
      </w:pPr>
    </w:p>
    <w:p w:rsidR="004B0A50" w:rsidRDefault="004B0A50" w:rsidP="000F3D36">
      <w:pPr>
        <w:tabs>
          <w:tab w:val="left" w:pos="3630"/>
        </w:tabs>
        <w:spacing w:after="120" w:line="360" w:lineRule="auto"/>
      </w:pPr>
    </w:p>
    <w:p w:rsidR="004B0A50" w:rsidRDefault="004B0A50" w:rsidP="000F3D36">
      <w:pPr>
        <w:tabs>
          <w:tab w:val="left" w:pos="3630"/>
        </w:tabs>
        <w:spacing w:after="120" w:line="360" w:lineRule="auto"/>
      </w:pPr>
    </w:p>
    <w:p w:rsidR="004B0A50" w:rsidRDefault="004B0A50" w:rsidP="000F3D36">
      <w:pPr>
        <w:tabs>
          <w:tab w:val="left" w:pos="3630"/>
        </w:tabs>
        <w:spacing w:after="120" w:line="360" w:lineRule="auto"/>
      </w:pPr>
    </w:p>
    <w:p w:rsidR="004B0A50" w:rsidRDefault="004B0A50" w:rsidP="000F3D36">
      <w:pPr>
        <w:tabs>
          <w:tab w:val="left" w:pos="3630"/>
        </w:tabs>
        <w:spacing w:after="120" w:line="360" w:lineRule="auto"/>
      </w:pPr>
    </w:p>
    <w:p w:rsidR="004B0A50" w:rsidRDefault="004B0A50" w:rsidP="000F3D36">
      <w:pPr>
        <w:tabs>
          <w:tab w:val="left" w:pos="3630"/>
        </w:tabs>
        <w:spacing w:after="120" w:line="360" w:lineRule="auto"/>
      </w:pPr>
    </w:p>
    <w:p w:rsidR="004B0A50" w:rsidRDefault="004B0A50" w:rsidP="000F3D36">
      <w:pPr>
        <w:tabs>
          <w:tab w:val="left" w:pos="3630"/>
        </w:tabs>
        <w:spacing w:after="120" w:line="360" w:lineRule="auto"/>
      </w:pPr>
    </w:p>
    <w:p w:rsidR="004B0A50" w:rsidRDefault="004B0A50" w:rsidP="000F3D36">
      <w:pPr>
        <w:tabs>
          <w:tab w:val="left" w:pos="3630"/>
        </w:tabs>
        <w:spacing w:after="120" w:line="360" w:lineRule="auto"/>
      </w:pPr>
    </w:p>
    <w:p w:rsidR="004B0A50" w:rsidRDefault="004B0A50" w:rsidP="000F3D36">
      <w:pPr>
        <w:tabs>
          <w:tab w:val="left" w:pos="3630"/>
        </w:tabs>
        <w:spacing w:after="120" w:line="360" w:lineRule="auto"/>
      </w:pPr>
    </w:p>
    <w:p w:rsidR="004B0A50" w:rsidRDefault="004B0A50" w:rsidP="000F3D36">
      <w:pPr>
        <w:tabs>
          <w:tab w:val="left" w:pos="3630"/>
        </w:tabs>
        <w:spacing w:after="120" w:line="360" w:lineRule="auto"/>
      </w:pPr>
    </w:p>
    <w:p w:rsidR="004B0A50" w:rsidRPr="004D191A" w:rsidRDefault="004B0A50" w:rsidP="00B966A3">
      <w:pPr>
        <w:tabs>
          <w:tab w:val="left" w:pos="3630"/>
        </w:tabs>
        <w:spacing w:after="120"/>
        <w:jc w:val="center"/>
        <w:rPr>
          <w:b/>
        </w:rPr>
      </w:pPr>
      <w:r w:rsidRPr="00B966A3">
        <w:rPr>
          <w:b/>
        </w:rPr>
        <w:lastRenderedPageBreak/>
        <w:t>Лабораторная работа №1</w:t>
      </w:r>
      <w:r w:rsidR="00B94B7A" w:rsidRPr="004D191A">
        <w:rPr>
          <w:b/>
        </w:rPr>
        <w:t xml:space="preserve"> </w:t>
      </w:r>
    </w:p>
    <w:p w:rsidR="004B0A50" w:rsidRPr="00B966A3" w:rsidRDefault="004B0A50" w:rsidP="00B966A3">
      <w:pPr>
        <w:tabs>
          <w:tab w:val="left" w:pos="3630"/>
        </w:tabs>
        <w:spacing w:after="120"/>
        <w:jc w:val="center"/>
        <w:rPr>
          <w:b/>
        </w:rPr>
      </w:pPr>
      <w:r w:rsidRPr="00B966A3">
        <w:rPr>
          <w:b/>
        </w:rPr>
        <w:t>«Техника безопасности, изучение приборной базы для выполнения лабораторных работ»</w:t>
      </w:r>
    </w:p>
    <w:p w:rsidR="004B0A50" w:rsidRPr="00B966A3" w:rsidRDefault="004B0A50" w:rsidP="00261622">
      <w:pPr>
        <w:pStyle w:val="af"/>
        <w:tabs>
          <w:tab w:val="left" w:pos="3630"/>
        </w:tabs>
        <w:spacing w:after="120"/>
        <w:ind w:left="0"/>
      </w:pPr>
      <w:r>
        <w:rPr>
          <w:b/>
          <w:sz w:val="28"/>
          <w:szCs w:val="28"/>
        </w:rPr>
        <w:t xml:space="preserve"> </w:t>
      </w:r>
      <w:r w:rsidR="00B966A3" w:rsidRPr="00B966A3">
        <w:rPr>
          <w:b/>
        </w:rPr>
        <w:t>Ц</w:t>
      </w:r>
      <w:r w:rsidRPr="00B966A3">
        <w:rPr>
          <w:b/>
        </w:rPr>
        <w:t>ель:</w:t>
      </w:r>
      <w:r>
        <w:rPr>
          <w:sz w:val="28"/>
          <w:szCs w:val="28"/>
        </w:rPr>
        <w:t xml:space="preserve"> </w:t>
      </w:r>
      <w:r w:rsidRPr="00B966A3">
        <w:t xml:space="preserve">ознакомиться с методами выполнения лабораторных работ на станции </w:t>
      </w:r>
      <w:r w:rsidRPr="00B966A3">
        <w:rPr>
          <w:lang w:val="en-US"/>
        </w:rPr>
        <w:t>NIELVISII</w:t>
      </w:r>
      <w:r w:rsidRPr="00B966A3">
        <w:t>, ознакомиться с техникой безопасности.</w:t>
      </w:r>
    </w:p>
    <w:p w:rsidR="004B0A50" w:rsidRPr="00545CAA" w:rsidRDefault="004B0A50" w:rsidP="00545CAA">
      <w:pPr>
        <w:jc w:val="center"/>
        <w:rPr>
          <w:b/>
        </w:rPr>
      </w:pPr>
      <w:r w:rsidRPr="00545CAA">
        <w:rPr>
          <w:b/>
        </w:rPr>
        <w:t>Образовательные результаты, заявленные во ФГОС третьего поколения:</w:t>
      </w:r>
    </w:p>
    <w:p w:rsidR="004B0A50" w:rsidRPr="00545CAA" w:rsidRDefault="004B0A50" w:rsidP="001634A3">
      <w:pPr>
        <w:ind w:firstLine="720"/>
        <w:jc w:val="both"/>
      </w:pPr>
      <w:r w:rsidRPr="00545CAA">
        <w:t xml:space="preserve">Студент должен </w:t>
      </w:r>
    </w:p>
    <w:p w:rsidR="00545CAA" w:rsidRPr="00545CAA" w:rsidRDefault="004B0A50" w:rsidP="001634A3">
      <w:pPr>
        <w:jc w:val="both"/>
        <w:rPr>
          <w:u w:val="single"/>
        </w:rPr>
      </w:pPr>
      <w:r w:rsidRPr="00545CAA">
        <w:rPr>
          <w:u w:val="single"/>
        </w:rPr>
        <w:t>уметь:</w:t>
      </w:r>
    </w:p>
    <w:p w:rsidR="001634A3" w:rsidRDefault="001634A3" w:rsidP="00813FEF">
      <w:pPr>
        <w:jc w:val="both"/>
      </w:pPr>
      <w:r>
        <w:t>- составлять и диагностировать схемы электронных устройств;</w:t>
      </w:r>
    </w:p>
    <w:p w:rsidR="00545CAA" w:rsidRPr="00545CAA" w:rsidRDefault="004B0A50" w:rsidP="001634A3">
      <w:pPr>
        <w:jc w:val="both"/>
        <w:rPr>
          <w:u w:val="single"/>
        </w:rPr>
      </w:pPr>
      <w:r w:rsidRPr="00545CAA">
        <w:rPr>
          <w:u w:val="single"/>
        </w:rPr>
        <w:t>знать:</w:t>
      </w:r>
    </w:p>
    <w:p w:rsidR="001634A3" w:rsidRDefault="001634A3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1634A3" w:rsidRDefault="001634A3" w:rsidP="00813F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>
        <w:t>-</w:t>
      </w:r>
      <w:r w:rsidRPr="001634A3">
        <w:t>основы микроэлектроники и интегральные схемы</w:t>
      </w:r>
    </w:p>
    <w:p w:rsidR="00545CAA" w:rsidRPr="00545CAA" w:rsidRDefault="00545CAA" w:rsidP="00545CAA">
      <w:pPr>
        <w:jc w:val="both"/>
      </w:pPr>
    </w:p>
    <w:p w:rsidR="004B0A50" w:rsidRPr="00B966A3" w:rsidRDefault="004B0A50" w:rsidP="00545CAA">
      <w:pPr>
        <w:jc w:val="center"/>
        <w:rPr>
          <w:b/>
        </w:rPr>
      </w:pPr>
      <w:r w:rsidRPr="00B966A3">
        <w:rPr>
          <w:b/>
        </w:rPr>
        <w:t xml:space="preserve">Краткие теоретические и учебно-методические материалы по теме </w:t>
      </w:r>
      <w:r w:rsidR="00545CAA">
        <w:rPr>
          <w:b/>
        </w:rPr>
        <w:t>лабораторной работы</w:t>
      </w:r>
    </w:p>
    <w:p w:rsidR="004B0A50" w:rsidRPr="00545CAA" w:rsidRDefault="004B0A50" w:rsidP="00545CAA">
      <w:pPr>
        <w:ind w:firstLine="567"/>
        <w:jc w:val="both"/>
      </w:pPr>
      <w:r w:rsidRPr="00545CAA">
        <w:t xml:space="preserve">Лабораторная станция </w:t>
      </w:r>
      <w:r w:rsidRPr="00545CAA">
        <w:rPr>
          <w:lang w:val="en-US"/>
        </w:rPr>
        <w:t>NIELVISII</w:t>
      </w:r>
      <w:r w:rsidRPr="00545CAA">
        <w:t xml:space="preserve">(Лабораторный стенд) предназначена для выполнения лабораторных работ по дисциплине </w:t>
      </w:r>
      <w:r w:rsidR="00545CAA">
        <w:t>«</w:t>
      </w:r>
      <w:r w:rsidRPr="00545CAA">
        <w:t>Электронная техника</w:t>
      </w:r>
      <w:r w:rsidR="00545CAA">
        <w:t>»</w:t>
      </w:r>
      <w:r w:rsidRPr="00545CAA">
        <w:t xml:space="preserve">. </w:t>
      </w:r>
    </w:p>
    <w:p w:rsidR="004B0A50" w:rsidRPr="00545CAA" w:rsidRDefault="004B0A50" w:rsidP="00545CAA">
      <w:pPr>
        <w:jc w:val="both"/>
      </w:pPr>
      <w:r w:rsidRPr="00545CAA">
        <w:t>Внешний вид станции показан  на рисунке 1.</w:t>
      </w:r>
    </w:p>
    <w:p w:rsidR="004B0A50" w:rsidRPr="004C15C1" w:rsidRDefault="00DC308F" w:rsidP="007736E1">
      <w:pPr>
        <w:jc w:val="center"/>
        <w:rPr>
          <w:sz w:val="28"/>
          <w:szCs w:val="28"/>
          <w:lang w:val="en-US"/>
        </w:rPr>
      </w:pPr>
      <w:r w:rsidRPr="00DC308F">
        <w:rPr>
          <w:noProof/>
          <w:sz w:val="28"/>
          <w:szCs w:val="28"/>
        </w:rPr>
        <w:pict>
          <v:shape id="Рисунок 21" o:spid="_x0000_i1025" type="#_x0000_t75" alt="вид спереди" style="width:320.65pt;height:256.3pt;visibility:visible">
            <v:imagedata r:id="rId9" o:title=""/>
          </v:shape>
        </w:pict>
      </w:r>
    </w:p>
    <w:p w:rsidR="004B0A50" w:rsidRPr="00545CAA" w:rsidRDefault="004B0A50" w:rsidP="003B3E35">
      <w:pPr>
        <w:jc w:val="center"/>
      </w:pPr>
      <w:r w:rsidRPr="00545CAA">
        <w:t xml:space="preserve">Рис.1 Внешний вид лабораторной станции NI ELVIS II </w:t>
      </w:r>
      <w:proofErr w:type="gramStart"/>
      <w:r w:rsidRPr="00545CAA">
        <w:t>с</w:t>
      </w:r>
      <w:proofErr w:type="gramEnd"/>
      <w:r w:rsidRPr="00545CAA">
        <w:t xml:space="preserve"> установленными </w:t>
      </w:r>
    </w:p>
    <w:p w:rsidR="004B0A50" w:rsidRPr="00545CAA" w:rsidRDefault="004B0A50" w:rsidP="003B3E35">
      <w:pPr>
        <w:jc w:val="center"/>
      </w:pPr>
      <w:r w:rsidRPr="00545CAA">
        <w:t>аналоговым и цифровым модулями</w:t>
      </w:r>
    </w:p>
    <w:p w:rsidR="004B0A50" w:rsidRPr="00545CAA" w:rsidRDefault="004B0A50" w:rsidP="003B3E35">
      <w:pPr>
        <w:numPr>
          <w:ilvl w:val="0"/>
          <w:numId w:val="2"/>
        </w:numPr>
      </w:pPr>
      <w:r w:rsidRPr="00545CAA">
        <w:t>тумблер включения питания</w:t>
      </w:r>
    </w:p>
    <w:p w:rsidR="004B0A50" w:rsidRPr="00545CAA" w:rsidRDefault="004B0A50" w:rsidP="003B3E35">
      <w:pPr>
        <w:numPr>
          <w:ilvl w:val="0"/>
          <w:numId w:val="2"/>
        </w:numPr>
      </w:pPr>
      <w:r w:rsidRPr="00545CAA">
        <w:t>аналоговый модуль</w:t>
      </w:r>
    </w:p>
    <w:p w:rsidR="004B0A50" w:rsidRPr="00545CAA" w:rsidRDefault="004B0A50" w:rsidP="000F3D36">
      <w:pPr>
        <w:numPr>
          <w:ilvl w:val="0"/>
          <w:numId w:val="2"/>
        </w:numPr>
      </w:pPr>
      <w:r w:rsidRPr="00545CAA">
        <w:t>цифровой модуль</w:t>
      </w:r>
    </w:p>
    <w:p w:rsidR="00545CAA" w:rsidRPr="004C15C1" w:rsidRDefault="00545CAA" w:rsidP="00545CAA">
      <w:pPr>
        <w:ind w:left="720"/>
        <w:rPr>
          <w:sz w:val="28"/>
          <w:szCs w:val="28"/>
        </w:rPr>
      </w:pPr>
    </w:p>
    <w:p w:rsidR="004B0A50" w:rsidRPr="004C15C1" w:rsidRDefault="004B0A50" w:rsidP="00545CAA">
      <w:pPr>
        <w:ind w:firstLine="567"/>
        <w:jc w:val="both"/>
        <w:rPr>
          <w:sz w:val="28"/>
          <w:szCs w:val="28"/>
        </w:rPr>
      </w:pPr>
      <w:r w:rsidRPr="00545CAA">
        <w:t xml:space="preserve">Практикум разработан в среде </w:t>
      </w:r>
      <w:proofErr w:type="spellStart"/>
      <w:r w:rsidRPr="00545CAA">
        <w:t>Lab</w:t>
      </w:r>
      <w:proofErr w:type="spellEnd"/>
      <w:r w:rsidRPr="00545CAA">
        <w:t xml:space="preserve"> VIEW 8.5 с использованием технологии виртуальных приборов и состоит из  комплексных работ по аналоговой и цифровой электронике. В лабораторных работах исследуются характеристики различных полупроводниковых элементов,</w:t>
      </w:r>
      <w:r w:rsidRPr="004C15C1">
        <w:rPr>
          <w:sz w:val="28"/>
          <w:szCs w:val="28"/>
        </w:rPr>
        <w:t xml:space="preserve"> </w:t>
      </w:r>
      <w:r w:rsidRPr="00545CAA">
        <w:t>аналоговых микросхем, логических и</w:t>
      </w:r>
      <w:r w:rsidRPr="004C15C1">
        <w:rPr>
          <w:sz w:val="28"/>
          <w:szCs w:val="28"/>
        </w:rPr>
        <w:t xml:space="preserve"> </w:t>
      </w:r>
      <w:r w:rsidRPr="00545CAA">
        <w:t>цифровых</w:t>
      </w:r>
      <w:r w:rsidRPr="004C15C1">
        <w:rPr>
          <w:sz w:val="28"/>
          <w:szCs w:val="28"/>
        </w:rPr>
        <w:t xml:space="preserve"> </w:t>
      </w:r>
      <w:r w:rsidRPr="00545CAA">
        <w:t xml:space="preserve">элементов, а также устройств на их основе. Практикум представляет собой аппаратно-программный комплекс, обеспечивающий формирование электрических сигналов, подаваемых на объект исследования, ввод в компьютер получаемой от объекта измерительной информации, а также ее обработку и отображение в удобной для </w:t>
      </w:r>
      <w:r w:rsidRPr="00545CAA">
        <w:lastRenderedPageBreak/>
        <w:t xml:space="preserve">пользователя форме. Лабораторная станция подключается к персональному компьютеру  </w:t>
      </w:r>
      <w:r w:rsidRPr="00545CAA">
        <w:rPr>
          <w:lang w:val="en-US"/>
        </w:rPr>
        <w:t>USB</w:t>
      </w:r>
      <w:r w:rsidRPr="00545CAA">
        <w:t xml:space="preserve"> кабелем (рисунок 2).</w:t>
      </w:r>
    </w:p>
    <w:p w:rsidR="004B0A50" w:rsidRPr="004C15C1" w:rsidRDefault="00DC308F" w:rsidP="003B3E35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22" o:spid="_x0000_i1026" type="#_x0000_t75" alt="USB" style="width:164.15pt;height:130.55pt;visibility:visible">
            <v:imagedata r:id="rId10" o:title=""/>
          </v:shape>
        </w:pict>
      </w:r>
    </w:p>
    <w:p w:rsidR="004B0A50" w:rsidRPr="001634A3" w:rsidRDefault="004B0A50" w:rsidP="00175190">
      <w:pPr>
        <w:jc w:val="center"/>
      </w:pPr>
      <w:r w:rsidRPr="001634A3">
        <w:t xml:space="preserve">Рис.2 </w:t>
      </w:r>
      <w:r w:rsidRPr="001634A3">
        <w:rPr>
          <w:lang w:val="en-US"/>
        </w:rPr>
        <w:t>USB</w:t>
      </w:r>
      <w:r w:rsidR="00545CAA" w:rsidRPr="001634A3">
        <w:t xml:space="preserve">- </w:t>
      </w:r>
      <w:r w:rsidRPr="001634A3">
        <w:t>кабель</w:t>
      </w:r>
    </w:p>
    <w:p w:rsidR="00545CAA" w:rsidRPr="004C15C1" w:rsidRDefault="00545CAA" w:rsidP="00175190">
      <w:pPr>
        <w:jc w:val="center"/>
        <w:rPr>
          <w:sz w:val="28"/>
          <w:szCs w:val="28"/>
        </w:rPr>
      </w:pPr>
    </w:p>
    <w:p w:rsidR="004B0A50" w:rsidRPr="00545CAA" w:rsidRDefault="004B0A50" w:rsidP="00545CAA">
      <w:pPr>
        <w:ind w:firstLine="567"/>
        <w:jc w:val="both"/>
      </w:pPr>
      <w:r w:rsidRPr="00545CAA">
        <w:t>В комплект лабораторного практикума входит набор лабораторных модулей, на которых собраны исследуемые схемы. Каждый модуль снабжен однорядным разъемом  для установки в гнёзда макетной платы. Аналоговые модули имеют 15-контактный разъем, а цифровые – 10-контактный. Нумерация контактов разъемов лабораторных модулей показана на рис. 3.</w:t>
      </w:r>
    </w:p>
    <w:p w:rsidR="004B0A50" w:rsidRPr="004C15C1" w:rsidRDefault="00DC308F" w:rsidP="003B3E35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23" o:spid="_x0000_i1027" type="#_x0000_t75" alt="Изображение_" style="width:295.7pt;height:75.85pt;visibility:visible">
            <v:imagedata r:id="rId11" o:title=""/>
          </v:shape>
        </w:pict>
      </w:r>
    </w:p>
    <w:p w:rsidR="004B0A50" w:rsidRPr="00545CAA" w:rsidRDefault="004B0A50" w:rsidP="003B3E35"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545CAA">
        <w:t>а)</w:t>
      </w:r>
      <w:r w:rsidRPr="00545CAA">
        <w:tab/>
      </w:r>
      <w:r w:rsidRPr="00545CAA">
        <w:tab/>
      </w:r>
      <w:r w:rsidRPr="00545CAA">
        <w:tab/>
      </w:r>
      <w:r w:rsidRPr="00545CAA">
        <w:tab/>
      </w:r>
      <w:r w:rsidRPr="00545CAA">
        <w:tab/>
        <w:t>б)</w:t>
      </w:r>
      <w:r w:rsidRPr="00545CAA">
        <w:tab/>
      </w:r>
    </w:p>
    <w:p w:rsidR="004B0A50" w:rsidRPr="00545CAA" w:rsidRDefault="004B0A50" w:rsidP="00175190">
      <w:pPr>
        <w:jc w:val="center"/>
      </w:pPr>
      <w:r w:rsidRPr="00545CAA">
        <w:t>Рис.3 Нумерация контактов разъемов аналоговых (а) и цифровых (б) лабораторных модулей (вид спереди)</w:t>
      </w:r>
    </w:p>
    <w:p w:rsidR="00545CAA" w:rsidRPr="00545CAA" w:rsidRDefault="00545CAA" w:rsidP="00175190">
      <w:pPr>
        <w:jc w:val="center"/>
      </w:pPr>
    </w:p>
    <w:p w:rsidR="004B0A50" w:rsidRPr="00545CAA" w:rsidRDefault="004B0A50" w:rsidP="003B3E35">
      <w:r w:rsidRPr="00545CAA">
        <w:t>Лабораторные модули вставляются в макетную плату согласно рисунку 4</w:t>
      </w:r>
    </w:p>
    <w:p w:rsidR="004B0A50" w:rsidRPr="004C15C1" w:rsidRDefault="00DC308F" w:rsidP="003B3E35">
      <w:pPr>
        <w:rPr>
          <w:sz w:val="28"/>
          <w:szCs w:val="28"/>
        </w:rPr>
      </w:pPr>
      <w:r w:rsidRPr="00DC308F">
        <w:rPr>
          <w:noProof/>
        </w:rPr>
        <w:pict>
          <v:shape id="Рисунок 24" o:spid="_x0000_s1026" type="#_x0000_t75" alt="PC010207__" style="position:absolute;margin-left:126.1pt;margin-top:4.2pt;width:257.1pt;height:225.1pt;z-index:251658240;visibility:visible">
            <v:imagedata r:id="rId12" o:title=""/>
            <w10:wrap type="square"/>
          </v:shape>
        </w:pict>
      </w:r>
    </w:p>
    <w:p w:rsidR="004B0A50" w:rsidRPr="004C15C1" w:rsidRDefault="004B0A50" w:rsidP="003B3E35">
      <w:pPr>
        <w:rPr>
          <w:sz w:val="28"/>
          <w:szCs w:val="28"/>
        </w:rPr>
      </w:pPr>
    </w:p>
    <w:p w:rsidR="004B0A50" w:rsidRPr="004C15C1" w:rsidRDefault="004B0A50" w:rsidP="003B3E35">
      <w:pPr>
        <w:rPr>
          <w:sz w:val="28"/>
          <w:szCs w:val="28"/>
        </w:rPr>
      </w:pPr>
    </w:p>
    <w:p w:rsidR="004B0A50" w:rsidRPr="004C15C1" w:rsidRDefault="004B0A50" w:rsidP="003B3E35">
      <w:pPr>
        <w:rPr>
          <w:sz w:val="28"/>
          <w:szCs w:val="28"/>
        </w:rPr>
      </w:pPr>
    </w:p>
    <w:p w:rsidR="004B0A50" w:rsidRPr="004C15C1" w:rsidRDefault="004B0A50" w:rsidP="003B3E35">
      <w:pPr>
        <w:rPr>
          <w:sz w:val="28"/>
          <w:szCs w:val="28"/>
        </w:rPr>
      </w:pPr>
    </w:p>
    <w:p w:rsidR="004B0A50" w:rsidRPr="004C15C1" w:rsidRDefault="004B0A50" w:rsidP="003B3E35">
      <w:pPr>
        <w:rPr>
          <w:sz w:val="28"/>
          <w:szCs w:val="28"/>
        </w:rPr>
      </w:pPr>
    </w:p>
    <w:p w:rsidR="004B0A50" w:rsidRPr="004C15C1" w:rsidRDefault="004B0A50" w:rsidP="003B3E35">
      <w:pPr>
        <w:rPr>
          <w:sz w:val="28"/>
          <w:szCs w:val="28"/>
        </w:rPr>
      </w:pPr>
    </w:p>
    <w:p w:rsidR="004B0A50" w:rsidRPr="004C15C1" w:rsidRDefault="004B0A50" w:rsidP="003B3E35">
      <w:pPr>
        <w:rPr>
          <w:sz w:val="28"/>
          <w:szCs w:val="28"/>
        </w:rPr>
      </w:pPr>
    </w:p>
    <w:p w:rsidR="004B0A50" w:rsidRPr="004C15C1" w:rsidRDefault="004B0A50" w:rsidP="003B3E35">
      <w:pPr>
        <w:rPr>
          <w:sz w:val="28"/>
          <w:szCs w:val="28"/>
        </w:rPr>
      </w:pPr>
    </w:p>
    <w:p w:rsidR="004B0A50" w:rsidRPr="004C15C1" w:rsidRDefault="004B0A50" w:rsidP="003B3E35">
      <w:pPr>
        <w:rPr>
          <w:sz w:val="28"/>
          <w:szCs w:val="28"/>
        </w:rPr>
      </w:pPr>
      <w:r w:rsidRPr="004C15C1">
        <w:rPr>
          <w:sz w:val="28"/>
          <w:szCs w:val="28"/>
        </w:rPr>
        <w:t>.</w:t>
      </w:r>
    </w:p>
    <w:p w:rsidR="004B0A50" w:rsidRPr="00545CAA" w:rsidRDefault="004B0A50" w:rsidP="00545CAA">
      <w:pPr>
        <w:jc w:val="center"/>
      </w:pPr>
      <w:r w:rsidRPr="004C15C1">
        <w:rPr>
          <w:sz w:val="28"/>
          <w:szCs w:val="28"/>
        </w:rPr>
        <w:br w:type="textWrapping" w:clear="all"/>
      </w:r>
      <w:r w:rsidRPr="00545CAA">
        <w:t>Рис.4 Схема установки модулей в макетную плату</w:t>
      </w:r>
    </w:p>
    <w:p w:rsidR="004B0A50" w:rsidRPr="00545CAA" w:rsidRDefault="004B0A50" w:rsidP="003B3E35">
      <w:r w:rsidRPr="00545CAA">
        <w:t xml:space="preserve">     1.   положение первого контакта разъема лабораторного модуля</w:t>
      </w:r>
    </w:p>
    <w:p w:rsidR="004B0A50" w:rsidRPr="00545CAA" w:rsidRDefault="004B0A50" w:rsidP="003B3E35">
      <w:r w:rsidRPr="00545CAA">
        <w:t xml:space="preserve">     2.   место для установки аналоговых модулей</w:t>
      </w:r>
    </w:p>
    <w:p w:rsidR="004B0A50" w:rsidRPr="00545CAA" w:rsidRDefault="004B0A50" w:rsidP="003B3E35">
      <w:r w:rsidRPr="00545CAA">
        <w:t xml:space="preserve">     3.   место для установки цифровых модулей</w:t>
      </w:r>
    </w:p>
    <w:p w:rsidR="004B0A50" w:rsidRDefault="004B0A50" w:rsidP="003B3E35">
      <w:r w:rsidRPr="00545CAA">
        <w:t xml:space="preserve">     4.   ограничители посадочного места</w:t>
      </w:r>
    </w:p>
    <w:p w:rsidR="00813FEF" w:rsidRPr="00545CAA" w:rsidRDefault="00813FEF" w:rsidP="003B3E35"/>
    <w:p w:rsidR="004B0A50" w:rsidRPr="00545CAA" w:rsidRDefault="004B0A50" w:rsidP="00A566A6">
      <w:pPr>
        <w:spacing w:line="360" w:lineRule="auto"/>
        <w:rPr>
          <w:b/>
        </w:rPr>
      </w:pPr>
      <w:r w:rsidRPr="00545CAA">
        <w:rPr>
          <w:b/>
        </w:rPr>
        <w:lastRenderedPageBreak/>
        <w:t>Инструкция по выполнению лабораторной работы</w:t>
      </w:r>
    </w:p>
    <w:p w:rsidR="004B0A50" w:rsidRPr="00545CAA" w:rsidRDefault="004B0A50" w:rsidP="003B3E35">
      <w:pPr>
        <w:rPr>
          <w:b/>
        </w:rPr>
      </w:pPr>
      <w:r w:rsidRPr="00545CAA">
        <w:rPr>
          <w:b/>
        </w:rPr>
        <w:t xml:space="preserve"> Описание используемого оборудования</w:t>
      </w:r>
    </w:p>
    <w:p w:rsidR="004B0A50" w:rsidRPr="00545CAA" w:rsidRDefault="004B0A50" w:rsidP="003B3E35">
      <w:r w:rsidRPr="00545CAA">
        <w:t>Для выполнения лабораторных работ используются:</w:t>
      </w:r>
    </w:p>
    <w:p w:rsidR="004B0A50" w:rsidRPr="00545CAA" w:rsidRDefault="004B0A50" w:rsidP="003B3E35">
      <w:r w:rsidRPr="00545CAA">
        <w:t>•</w:t>
      </w:r>
      <w:r w:rsidRPr="00545CAA">
        <w:tab/>
        <w:t>базовый лабораторный стенд</w:t>
      </w:r>
    </w:p>
    <w:p w:rsidR="004B0A50" w:rsidRPr="00545CAA" w:rsidRDefault="004B0A50" w:rsidP="003B3E35">
      <w:r w:rsidRPr="00545CAA">
        <w:t>•</w:t>
      </w:r>
      <w:r w:rsidRPr="00545CAA">
        <w:tab/>
        <w:t>блок питания базового лабораторного стенда</w:t>
      </w:r>
    </w:p>
    <w:p w:rsidR="004B0A50" w:rsidRPr="00545CAA" w:rsidRDefault="004B0A50" w:rsidP="003B3E35">
      <w:r w:rsidRPr="00545CAA">
        <w:t>•</w:t>
      </w:r>
      <w:r w:rsidRPr="00545CAA">
        <w:tab/>
        <w:t>лабораторные модули (</w:t>
      </w:r>
      <w:proofErr w:type="spellStart"/>
      <w:r w:rsidRPr="00545CAA">
        <w:rPr>
          <w:lang w:val="en-US"/>
        </w:rPr>
        <w:t>LabnA</w:t>
      </w:r>
      <w:proofErr w:type="spellEnd"/>
      <w:r w:rsidRPr="00545CAA">
        <w:t xml:space="preserve">, где </w:t>
      </w:r>
      <w:r w:rsidRPr="00545CAA">
        <w:rPr>
          <w:lang w:val="en-US"/>
        </w:rPr>
        <w:t>n</w:t>
      </w:r>
      <w:r w:rsidRPr="00545CAA">
        <w:t>-порядковый номер модуля)</w:t>
      </w:r>
    </w:p>
    <w:p w:rsidR="004B0A50" w:rsidRPr="00545CAA" w:rsidRDefault="004B0A50" w:rsidP="003B3E35">
      <w:r w:rsidRPr="00545CAA">
        <w:t>•          персональный компьютер</w:t>
      </w:r>
    </w:p>
    <w:p w:rsidR="004B0A50" w:rsidRPr="00545CAA" w:rsidRDefault="004B0A50" w:rsidP="003B3E35">
      <w:r w:rsidRPr="00545CAA">
        <w:t>•</w:t>
      </w:r>
      <w:r w:rsidRPr="00545CAA">
        <w:tab/>
      </w:r>
      <w:r w:rsidRPr="00545CAA">
        <w:rPr>
          <w:lang w:val="en-US"/>
        </w:rPr>
        <w:t>USB</w:t>
      </w:r>
      <w:r w:rsidR="00545CAA">
        <w:t xml:space="preserve">- </w:t>
      </w:r>
      <w:r w:rsidRPr="00545CAA">
        <w:t>кабель</w:t>
      </w:r>
    </w:p>
    <w:p w:rsidR="004B0A50" w:rsidRPr="00545CAA" w:rsidRDefault="004B0A50" w:rsidP="003B3E35">
      <w:pPr>
        <w:rPr>
          <w:b/>
        </w:rPr>
      </w:pPr>
      <w:r w:rsidRPr="00545CAA">
        <w:rPr>
          <w:b/>
        </w:rPr>
        <w:t>Порядок выполнения лабораторных работ:</w:t>
      </w:r>
    </w:p>
    <w:p w:rsidR="004B0A50" w:rsidRPr="00545CAA" w:rsidRDefault="004B0A50" w:rsidP="003B3E35">
      <w:r w:rsidRPr="00545CAA">
        <w:t xml:space="preserve">1. Используя </w:t>
      </w:r>
      <w:proofErr w:type="gramStart"/>
      <w:r w:rsidRPr="00545CAA">
        <w:rPr>
          <w:lang w:val="en-US"/>
        </w:rPr>
        <w:t>USB</w:t>
      </w:r>
      <w:proofErr w:type="gramEnd"/>
      <w:r w:rsidRPr="00545CAA">
        <w:t>кабель</w:t>
      </w:r>
      <w:r w:rsidR="00545CAA">
        <w:t xml:space="preserve">, </w:t>
      </w:r>
      <w:r w:rsidRPr="00545CAA">
        <w:t>подключите к компьютеру лабораторную станцию NI ELIS II, (рисунок 5, разъем 3).</w:t>
      </w:r>
    </w:p>
    <w:p w:rsidR="004B0A50" w:rsidRPr="004C15C1" w:rsidRDefault="00DC308F" w:rsidP="003B3E35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25" o:spid="_x0000_i1028" type="#_x0000_t75" alt="1_" style="width:399.35pt;height:117.1pt;visibility:visible">
            <v:imagedata r:id="rId13" o:title=""/>
          </v:shape>
        </w:pict>
      </w:r>
    </w:p>
    <w:p w:rsidR="004B0A50" w:rsidRPr="00545CAA" w:rsidRDefault="004B0A50" w:rsidP="003B3E35">
      <w:pPr>
        <w:jc w:val="center"/>
      </w:pPr>
      <w:r w:rsidRPr="00545CAA">
        <w:t>Рис.5Внешний вид лабораторной станции NI ELVIS II сзади</w:t>
      </w:r>
    </w:p>
    <w:p w:rsidR="004B0A50" w:rsidRPr="00545CAA" w:rsidRDefault="004B0A50" w:rsidP="003B3E35">
      <w:r w:rsidRPr="00545CAA">
        <w:t>1.   тумблер включения питания</w:t>
      </w:r>
    </w:p>
    <w:p w:rsidR="004B0A50" w:rsidRPr="00545CAA" w:rsidRDefault="004B0A50" w:rsidP="003B3E35">
      <w:r w:rsidRPr="00545CAA">
        <w:t>2.   разъем для подключения блока питания</w:t>
      </w:r>
    </w:p>
    <w:p w:rsidR="004B0A50" w:rsidRDefault="004B0A50" w:rsidP="003E1757">
      <w:r w:rsidRPr="00545CAA">
        <w:t xml:space="preserve">3.   разъем подключения к персональному </w:t>
      </w:r>
      <w:proofErr w:type="spellStart"/>
      <w:r w:rsidRPr="00545CAA">
        <w:t>компьюте</w:t>
      </w:r>
      <w:proofErr w:type="spellEnd"/>
      <w:proofErr w:type="gramStart"/>
      <w:r w:rsidRPr="00545CAA">
        <w:rPr>
          <w:lang w:val="en-US"/>
        </w:rPr>
        <w:t>p</w:t>
      </w:r>
      <w:proofErr w:type="gramEnd"/>
      <w:r w:rsidRPr="00545CAA">
        <w:t>у</w:t>
      </w:r>
    </w:p>
    <w:p w:rsidR="00545CAA" w:rsidRPr="00545CAA" w:rsidRDefault="00545CAA" w:rsidP="003E1757"/>
    <w:p w:rsidR="004B0A50" w:rsidRPr="00545CAA" w:rsidRDefault="004B0A50" w:rsidP="003B3E35">
      <w:r w:rsidRPr="00545CAA">
        <w:t>2. Подключите к лабораторной станции блок питания (рисунок 5, разъем 2).</w:t>
      </w:r>
    </w:p>
    <w:p w:rsidR="004B0A50" w:rsidRPr="00545CAA" w:rsidRDefault="004B0A50" w:rsidP="003B3E35">
      <w:r w:rsidRPr="00545CAA">
        <w:t>3</w:t>
      </w:r>
      <w:proofErr w:type="gramStart"/>
      <w:r w:rsidRPr="00545CAA">
        <w:t xml:space="preserve"> В</w:t>
      </w:r>
      <w:proofErr w:type="gramEnd"/>
      <w:r w:rsidRPr="00545CAA">
        <w:t xml:space="preserve"> соответствии с типом модуля установите его на макетную плату (Рис.6).Аналоговые модули устанавливаются слева, цифровые </w:t>
      </w:r>
      <w:proofErr w:type="gramStart"/>
      <w:r w:rsidRPr="00545CAA">
        <w:t>-с</w:t>
      </w:r>
      <w:proofErr w:type="gramEnd"/>
      <w:r w:rsidRPr="00545CAA">
        <w:t>права.</w:t>
      </w:r>
    </w:p>
    <w:p w:rsidR="004B0A50" w:rsidRPr="004C15C1" w:rsidRDefault="00DC308F" w:rsidP="003B3E35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26" o:spid="_x0000_i1029" type="#_x0000_t75" alt="Analog copy" style="width:198.7pt;height:165.1pt;visibility:visible">
            <v:imagedata r:id="rId14" o:title=""/>
          </v:shape>
        </w:pict>
      </w:r>
      <w:r w:rsidRPr="00DC308F">
        <w:rPr>
          <w:noProof/>
          <w:sz w:val="28"/>
          <w:szCs w:val="28"/>
        </w:rPr>
        <w:pict>
          <v:shape id="Рисунок 27" o:spid="_x0000_i1030" type="#_x0000_t75" alt="Digital copy" style="width:197.75pt;height:166.1pt;visibility:visible">
            <v:imagedata r:id="rId15" o:title=""/>
          </v:shape>
        </w:pict>
      </w:r>
    </w:p>
    <w:p w:rsidR="004B0A50" w:rsidRPr="004C15C1" w:rsidRDefault="004B0A50" w:rsidP="0037737E">
      <w:pPr>
        <w:jc w:val="center"/>
        <w:rPr>
          <w:sz w:val="28"/>
          <w:szCs w:val="28"/>
        </w:rPr>
      </w:pPr>
      <w:r w:rsidRPr="004C15C1">
        <w:rPr>
          <w:sz w:val="28"/>
          <w:szCs w:val="28"/>
        </w:rPr>
        <w:t>а)                                                                     б)</w:t>
      </w:r>
    </w:p>
    <w:p w:rsidR="004B0A50" w:rsidRPr="00545CAA" w:rsidRDefault="004B0A50" w:rsidP="00BB5B96">
      <w:pPr>
        <w:jc w:val="center"/>
      </w:pPr>
      <w:r w:rsidRPr="00545CAA">
        <w:t>Рис. 6. Расположение аналогового (а) и цифрового (б) модулей на макетной плате</w:t>
      </w:r>
    </w:p>
    <w:p w:rsidR="00545CAA" w:rsidRDefault="00545CAA" w:rsidP="00BB5B96">
      <w:pPr>
        <w:autoSpaceDE w:val="0"/>
        <w:autoSpaceDN w:val="0"/>
        <w:adjustRightInd w:val="0"/>
        <w:jc w:val="center"/>
        <w:rPr>
          <w:rFonts w:ascii="LiberationSerif-Bold" w:hAnsi="LiberationSerif-Bold" w:cs="LiberationSerif-Bold"/>
          <w:b/>
          <w:bCs/>
          <w:sz w:val="28"/>
          <w:szCs w:val="28"/>
        </w:rPr>
      </w:pPr>
    </w:p>
    <w:p w:rsidR="004B0A50" w:rsidRPr="00545CAA" w:rsidRDefault="004B0A50" w:rsidP="00BB5B96">
      <w:pPr>
        <w:autoSpaceDE w:val="0"/>
        <w:autoSpaceDN w:val="0"/>
        <w:adjustRightInd w:val="0"/>
        <w:jc w:val="center"/>
        <w:rPr>
          <w:b/>
          <w:bCs/>
        </w:rPr>
      </w:pPr>
      <w:r w:rsidRPr="00545CAA">
        <w:rPr>
          <w:b/>
          <w:bCs/>
        </w:rPr>
        <w:t>Внимание!</w:t>
      </w:r>
    </w:p>
    <w:p w:rsidR="004B0A50" w:rsidRPr="00545CAA" w:rsidRDefault="004B0A50" w:rsidP="00545CAA">
      <w:pPr>
        <w:autoSpaceDE w:val="0"/>
        <w:autoSpaceDN w:val="0"/>
        <w:adjustRightInd w:val="0"/>
        <w:jc w:val="both"/>
      </w:pPr>
      <w:r w:rsidRPr="00545CAA">
        <w:rPr>
          <w:b/>
        </w:rPr>
        <w:t>1. Перед установкой или извлечением компонентов из макетной платы убедитесь, что питание макетной платы отключено</w:t>
      </w:r>
      <w:r w:rsidRPr="00545CAA">
        <w:t>.</w:t>
      </w:r>
    </w:p>
    <w:p w:rsidR="004B0A50" w:rsidRPr="00545CAA" w:rsidRDefault="004B0A50" w:rsidP="00545CAA">
      <w:pPr>
        <w:autoSpaceDE w:val="0"/>
        <w:autoSpaceDN w:val="0"/>
        <w:adjustRightInd w:val="0"/>
        <w:jc w:val="both"/>
        <w:rPr>
          <w:b/>
        </w:rPr>
      </w:pPr>
      <w:r w:rsidRPr="00545CAA">
        <w:rPr>
          <w:b/>
        </w:rPr>
        <w:t>2. Не устанавливайте в макетную плату более одного модуля</w:t>
      </w:r>
    </w:p>
    <w:p w:rsidR="004B0A50" w:rsidRPr="00545CAA" w:rsidRDefault="004B0A50" w:rsidP="00545CAA">
      <w:pPr>
        <w:autoSpaceDE w:val="0"/>
        <w:autoSpaceDN w:val="0"/>
        <w:adjustRightInd w:val="0"/>
        <w:jc w:val="both"/>
      </w:pPr>
      <w:r w:rsidRPr="00545CAA">
        <w:t xml:space="preserve">4. Включите питание макетной платы и персональный компьютер. </w:t>
      </w:r>
    </w:p>
    <w:p w:rsidR="004B0A50" w:rsidRPr="00545CAA" w:rsidRDefault="004B0A50" w:rsidP="00545CAA">
      <w:pPr>
        <w:autoSpaceDE w:val="0"/>
        <w:autoSpaceDN w:val="0"/>
        <w:adjustRightInd w:val="0"/>
        <w:jc w:val="both"/>
      </w:pPr>
      <w:r w:rsidRPr="00545CAA">
        <w:t xml:space="preserve"> Макетная плата включается тумблерами на задней (рисунок 5,тумблер 1) и передней панелях</w:t>
      </w:r>
      <w:r w:rsidR="00545CAA">
        <w:t xml:space="preserve"> </w:t>
      </w:r>
      <w:r w:rsidRPr="00545CAA">
        <w:t>(рисунок 1,тумблер 1).</w:t>
      </w:r>
    </w:p>
    <w:p w:rsidR="004B0A50" w:rsidRPr="00545CAA" w:rsidRDefault="004B0A50" w:rsidP="00545CAA">
      <w:pPr>
        <w:autoSpaceDE w:val="0"/>
        <w:autoSpaceDN w:val="0"/>
        <w:adjustRightInd w:val="0"/>
        <w:jc w:val="both"/>
      </w:pPr>
      <w:r w:rsidRPr="00545CAA">
        <w:lastRenderedPageBreak/>
        <w:t>5. На рабочем столе компьютера откройте папку «Лабораторные работы» и загрузите программу лабораторной работы</w:t>
      </w:r>
    </w:p>
    <w:p w:rsidR="004B0A50" w:rsidRPr="00545CAA" w:rsidRDefault="004B0A50" w:rsidP="00752A24">
      <w:pPr>
        <w:autoSpaceDE w:val="0"/>
        <w:autoSpaceDN w:val="0"/>
        <w:adjustRightInd w:val="0"/>
        <w:rPr>
          <w:rFonts w:ascii="LiberationSerif-Regular" w:hAnsi="LiberationSerif-Regular" w:cs="LiberationSerif-Regular"/>
          <w:b/>
        </w:rPr>
      </w:pPr>
      <w:r w:rsidRPr="004C15C1">
        <w:rPr>
          <w:sz w:val="28"/>
          <w:szCs w:val="28"/>
        </w:rPr>
        <w:t xml:space="preserve"> </w:t>
      </w:r>
      <w:r w:rsidRPr="00545CAA">
        <w:t>(двойной щелчок на имени файла  «</w:t>
      </w:r>
      <w:r w:rsidRPr="00545CAA">
        <w:rPr>
          <w:lang w:val="en-US"/>
        </w:rPr>
        <w:t>Lab</w:t>
      </w:r>
      <w:r w:rsidRPr="00545CAA">
        <w:t>-</w:t>
      </w:r>
      <w:r w:rsidRPr="00545CAA">
        <w:rPr>
          <w:lang w:val="en-US"/>
        </w:rPr>
        <w:t>n</w:t>
      </w:r>
      <w:r w:rsidRPr="00545CAA">
        <w:t>-</w:t>
      </w:r>
      <w:r w:rsidRPr="00545CAA">
        <w:rPr>
          <w:lang w:val="en-US"/>
        </w:rPr>
        <w:t>e</w:t>
      </w:r>
      <w:r w:rsidRPr="00545CAA">
        <w:t>2.</w:t>
      </w:r>
      <w:r w:rsidRPr="00545CAA">
        <w:rPr>
          <w:lang w:val="en-US"/>
        </w:rPr>
        <w:t>vi</w:t>
      </w:r>
      <w:r w:rsidRPr="00545CAA">
        <w:t xml:space="preserve">», где </w:t>
      </w:r>
      <w:r w:rsidRPr="00545CAA">
        <w:rPr>
          <w:lang w:val="en-US"/>
        </w:rPr>
        <w:t>n</w:t>
      </w:r>
      <w:r w:rsidRPr="00545CAA">
        <w:t>- порядковый номер модуля, вставленного в макетную плату).</w:t>
      </w:r>
    </w:p>
    <w:p w:rsidR="00545CAA" w:rsidRDefault="004B0A50" w:rsidP="00545CAA">
      <w:pPr>
        <w:numPr>
          <w:ilvl w:val="0"/>
          <w:numId w:val="13"/>
        </w:numPr>
        <w:jc w:val="center"/>
      </w:pPr>
      <w:r w:rsidRPr="00545CAA">
        <w:t>Запустите программу, нажав кнопку RUN на верхней панели окна</w:t>
      </w:r>
    </w:p>
    <w:p w:rsidR="00545CAA" w:rsidRDefault="00545CAA" w:rsidP="00545CAA">
      <w:r>
        <w:t>(рис.7)</w:t>
      </w:r>
    </w:p>
    <w:p w:rsidR="00545CAA" w:rsidRDefault="00DC308F" w:rsidP="00545CAA">
      <w:pPr>
        <w:jc w:val="center"/>
      </w:pPr>
      <w:r w:rsidRPr="00DC308F">
        <w:rPr>
          <w:noProof/>
          <w:sz w:val="28"/>
          <w:szCs w:val="28"/>
        </w:rPr>
        <w:pict>
          <v:shape id="_x0000_i1031" type="#_x0000_t75" alt="1_" style="width:313.9pt;height:225.6pt;visibility:visible">
            <v:imagedata r:id="rId16" o:title=""/>
          </v:shape>
        </w:pict>
      </w:r>
    </w:p>
    <w:p w:rsidR="004B0A50" w:rsidRPr="00545CAA" w:rsidRDefault="00545CAA" w:rsidP="00545CAA">
      <w:r>
        <w:t xml:space="preserve">                                                    Рис. 7 </w:t>
      </w:r>
      <w:r w:rsidR="004B0A50" w:rsidRPr="00545CAA">
        <w:t>Запуск программы</w:t>
      </w:r>
    </w:p>
    <w:p w:rsidR="004B0A50" w:rsidRPr="00545CAA" w:rsidRDefault="004B0A50" w:rsidP="00545CAA">
      <w:pPr>
        <w:jc w:val="center"/>
      </w:pPr>
      <w:r w:rsidRPr="00545CAA">
        <w:t>1.   кнопка запуска программы</w:t>
      </w:r>
    </w:p>
    <w:p w:rsidR="004B0A50" w:rsidRDefault="004B0A50" w:rsidP="00545CAA">
      <w:pPr>
        <w:jc w:val="center"/>
      </w:pPr>
      <w:r w:rsidRPr="00545CAA">
        <w:t>2.   кнопка «Начать работу»</w:t>
      </w:r>
    </w:p>
    <w:p w:rsidR="00545CAA" w:rsidRPr="00545CAA" w:rsidRDefault="00545CAA" w:rsidP="00545CAA">
      <w:pPr>
        <w:jc w:val="center"/>
      </w:pPr>
    </w:p>
    <w:p w:rsidR="004B0A50" w:rsidRPr="00545CAA" w:rsidRDefault="004B0A50" w:rsidP="00545CAA">
      <w:pPr>
        <w:jc w:val="both"/>
      </w:pPr>
      <w:r w:rsidRPr="00545CAA">
        <w:t>7. После ознакомления с целью работы нажмите кнопку «Начать работу». На экране появится изображение ВП для выполнения задания 1.</w:t>
      </w:r>
    </w:p>
    <w:p w:rsidR="004B0A50" w:rsidRPr="00545CAA" w:rsidRDefault="004B0A50" w:rsidP="00545CAA">
      <w:pPr>
        <w:jc w:val="both"/>
      </w:pPr>
      <w:r w:rsidRPr="00545CAA">
        <w:t>8. Используя элементы управления</w:t>
      </w:r>
      <w:r w:rsidR="00545CAA">
        <w:t>,</w:t>
      </w:r>
      <w:r w:rsidRPr="00545CAA">
        <w:t xml:space="preserve"> установите параметры входных сигналов (рис. 8)</w:t>
      </w:r>
    </w:p>
    <w:p w:rsidR="004B0A50" w:rsidRPr="004C15C1" w:rsidRDefault="00DC308F" w:rsidP="00827EE9">
      <w:pPr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1" o:spid="_x0000_i1032" type="#_x0000_t75" alt="2___" style="width:384.95pt;height:228.5pt;visibility:visible">
            <v:imagedata r:id="rId17" o:title="" croptop="680f" cropbottom="8798f"/>
          </v:shape>
        </w:pict>
      </w:r>
    </w:p>
    <w:p w:rsidR="004B0A50" w:rsidRPr="00B870FF" w:rsidRDefault="004B0A50" w:rsidP="003B3E35">
      <w:r w:rsidRPr="00B870FF">
        <w:t>Рис.8 Управление виртуальными приборами</w:t>
      </w:r>
    </w:p>
    <w:p w:rsidR="004B0A50" w:rsidRPr="00B870FF" w:rsidRDefault="004B0A50" w:rsidP="003B3E35">
      <w:r w:rsidRPr="00B870FF">
        <w:t>1. кнопка увеличения параметра</w:t>
      </w:r>
    </w:p>
    <w:p w:rsidR="004B0A50" w:rsidRPr="00B870FF" w:rsidRDefault="004B0A50" w:rsidP="003B3E35">
      <w:r w:rsidRPr="00B870FF">
        <w:t>2. кнопка уменьшения параметра</w:t>
      </w:r>
    </w:p>
    <w:p w:rsidR="004B0A50" w:rsidRPr="00B870FF" w:rsidRDefault="004B0A50" w:rsidP="003B3E35">
      <w:r w:rsidRPr="00B870FF">
        <w:t>3. окно визуального отображения установленного параметра</w:t>
      </w:r>
    </w:p>
    <w:p w:rsidR="004B0A50" w:rsidRDefault="004B0A50" w:rsidP="003B3E35">
      <w:r w:rsidRPr="00B870FF">
        <w:t>4. показания виртуальных приборов</w:t>
      </w:r>
    </w:p>
    <w:p w:rsidR="00B870FF" w:rsidRPr="00B870FF" w:rsidRDefault="00B870FF" w:rsidP="003B3E35"/>
    <w:p w:rsidR="004B0A50" w:rsidRPr="00B870FF" w:rsidRDefault="004B0A50" w:rsidP="00B870FF">
      <w:pPr>
        <w:jc w:val="both"/>
      </w:pPr>
      <w:r w:rsidRPr="00B870FF">
        <w:lastRenderedPageBreak/>
        <w:t>9. Для вывода на экран виртуального прибора графика нажмите кнопку «Измерение».  Внимание! Нажимайте кнопку «Измерение» при всяком изменении входных       параметров для обновления графика в окне виртуального прибора (Рис. 9).</w:t>
      </w:r>
    </w:p>
    <w:p w:rsidR="004B0A50" w:rsidRPr="00B870FF" w:rsidRDefault="004B0A50" w:rsidP="00B870FF">
      <w:pPr>
        <w:jc w:val="both"/>
      </w:pPr>
      <w:r w:rsidRPr="00B870FF">
        <w:t xml:space="preserve">10. Для перемещения точки по экрану прибора  используйте регулятор положения точки.4.11. Для перехода к следующему заданию нажмите кнопку 2 Рис.9 </w:t>
      </w:r>
    </w:p>
    <w:p w:rsidR="004B0A50" w:rsidRPr="004C15C1" w:rsidRDefault="00DC308F" w:rsidP="00D73CC8">
      <w:pPr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29" o:spid="_x0000_i1033" type="#_x0000_t75" alt="2_" style="width:461.75pt;height:337.9pt;visibility:visible">
            <v:imagedata r:id="rId18" o:title=""/>
          </v:shape>
        </w:pict>
      </w:r>
    </w:p>
    <w:p w:rsidR="004B0A50" w:rsidRPr="00B870FF" w:rsidRDefault="004B0A50" w:rsidP="00B870FF">
      <w:pPr>
        <w:jc w:val="center"/>
      </w:pPr>
      <w:r w:rsidRPr="00B870FF">
        <w:t>Рис.9 Снятие показаний виртуального прибора</w:t>
      </w:r>
    </w:p>
    <w:p w:rsidR="004B0A50" w:rsidRPr="00B870FF" w:rsidRDefault="004B0A50" w:rsidP="00B94B7A">
      <w:r w:rsidRPr="00B870FF">
        <w:t>1. кнопка «Измерение</w:t>
      </w:r>
    </w:p>
    <w:p w:rsidR="004B0A50" w:rsidRPr="00B870FF" w:rsidRDefault="004B0A50" w:rsidP="00B94B7A">
      <w:r w:rsidRPr="00B870FF">
        <w:t>2. кнопка перехода к следующему заданию</w:t>
      </w:r>
    </w:p>
    <w:p w:rsidR="00B94B7A" w:rsidRPr="004D191A" w:rsidRDefault="004B0A50" w:rsidP="00B94B7A">
      <w:r w:rsidRPr="00B870FF">
        <w:t xml:space="preserve">3. визирная точка                                                                                                                      </w:t>
      </w:r>
    </w:p>
    <w:p w:rsidR="004B0A50" w:rsidRDefault="004B0A50" w:rsidP="00B94B7A">
      <w:r w:rsidRPr="00B870FF">
        <w:t>4. регулятор положения</w:t>
      </w:r>
    </w:p>
    <w:p w:rsidR="00B870FF" w:rsidRPr="00B870FF" w:rsidRDefault="00B870FF" w:rsidP="00B870FF">
      <w:pPr>
        <w:jc w:val="center"/>
      </w:pPr>
    </w:p>
    <w:p w:rsidR="004B0A50" w:rsidRPr="00B870FF" w:rsidRDefault="004B0A50" w:rsidP="00B870FF">
      <w:pPr>
        <w:jc w:val="both"/>
      </w:pPr>
      <w:r w:rsidRPr="00B870FF">
        <w:t>4.12. После выполнения заданий нажмите кнопку «Завершение работы» в окне виртуального прибора (Рис.2, кнопка 1).</w:t>
      </w:r>
    </w:p>
    <w:p w:rsidR="004B0A50" w:rsidRPr="004C15C1" w:rsidRDefault="004B0A50" w:rsidP="003B3E35">
      <w:pPr>
        <w:rPr>
          <w:sz w:val="28"/>
          <w:szCs w:val="28"/>
        </w:rPr>
      </w:pPr>
    </w:p>
    <w:p w:rsidR="00B870FF" w:rsidRDefault="00DC308F" w:rsidP="003B3E35">
      <w:pPr>
        <w:jc w:val="center"/>
        <w:rPr>
          <w:noProof/>
          <w:sz w:val="28"/>
          <w:szCs w:val="28"/>
        </w:rPr>
      </w:pPr>
      <w:r w:rsidRPr="00DC308F">
        <w:rPr>
          <w:noProof/>
          <w:sz w:val="28"/>
          <w:szCs w:val="28"/>
        </w:rPr>
        <w:lastRenderedPageBreak/>
        <w:pict>
          <v:shape id="Рисунок 30" o:spid="_x0000_i1034" type="#_x0000_t75" alt="3_" style="width:429.1pt;height:317.75pt;visibility:visible">
            <v:imagedata r:id="rId19" o:title=""/>
          </v:shape>
        </w:pict>
      </w:r>
    </w:p>
    <w:p w:rsidR="004B0A50" w:rsidRPr="00B870FF" w:rsidRDefault="004B0A50" w:rsidP="00B870FF">
      <w:pPr>
        <w:jc w:val="center"/>
      </w:pPr>
      <w:r w:rsidRPr="00B870FF">
        <w:t>Рис. 10 завершение работы в программе</w:t>
      </w:r>
    </w:p>
    <w:p w:rsidR="004B0A50" w:rsidRPr="00B870FF" w:rsidRDefault="004B0A50" w:rsidP="00B870FF">
      <w:pPr>
        <w:jc w:val="center"/>
      </w:pPr>
      <w:r w:rsidRPr="00B870FF">
        <w:t>1 -   кнопка завершения работы</w:t>
      </w:r>
    </w:p>
    <w:p w:rsidR="004B0A50" w:rsidRDefault="004B0A50" w:rsidP="00B870FF">
      <w:pPr>
        <w:jc w:val="center"/>
      </w:pPr>
      <w:r w:rsidRPr="00B870FF">
        <w:t>2 -  кнопка закрытия окна программ</w:t>
      </w:r>
    </w:p>
    <w:p w:rsidR="00B870FF" w:rsidRPr="00B870FF" w:rsidRDefault="00B870FF" w:rsidP="00B870FF">
      <w:pPr>
        <w:jc w:val="center"/>
      </w:pPr>
    </w:p>
    <w:p w:rsidR="004B0A50" w:rsidRPr="00B870FF" w:rsidRDefault="004B0A50" w:rsidP="00B442E7">
      <w:r w:rsidRPr="00B870FF">
        <w:t>13. Закройте окно программы, нажав кнопку 2, Рис.10 . Закрытие окна предупреждения 1,  окно предупреждения закрытия программы 2,  кнопка отмены сохранения работы .</w:t>
      </w:r>
    </w:p>
    <w:p w:rsidR="004B0A50" w:rsidRPr="00B870FF" w:rsidRDefault="004B0A50" w:rsidP="00B442E7">
      <w:r w:rsidRPr="00B870FF">
        <w:t>14. В открывшемся окне предупреждения закрытия программы нажмите кнопку отмены сохранения работы.</w:t>
      </w:r>
    </w:p>
    <w:p w:rsidR="004B0A50" w:rsidRPr="00B870FF" w:rsidRDefault="004B0A50" w:rsidP="00B442E7">
      <w:r w:rsidRPr="00B870FF">
        <w:t>15</w:t>
      </w:r>
      <w:proofErr w:type="gramStart"/>
      <w:r w:rsidRPr="00B870FF">
        <w:t xml:space="preserve">  В</w:t>
      </w:r>
      <w:proofErr w:type="gramEnd"/>
      <w:r w:rsidRPr="00B870FF">
        <w:t>ыключите компьютер и лабораторную станцию.</w:t>
      </w:r>
    </w:p>
    <w:p w:rsidR="004B0A50" w:rsidRPr="004C15C1" w:rsidRDefault="004B0A50" w:rsidP="00B442E7">
      <w:pPr>
        <w:rPr>
          <w:sz w:val="28"/>
          <w:szCs w:val="28"/>
        </w:rPr>
      </w:pPr>
    </w:p>
    <w:p w:rsidR="004B0A50" w:rsidRPr="00B94B7A" w:rsidRDefault="004B0A50" w:rsidP="00205911">
      <w:pPr>
        <w:spacing w:line="360" w:lineRule="auto"/>
      </w:pPr>
      <w:r w:rsidRPr="00B94B7A">
        <w:rPr>
          <w:b/>
        </w:rPr>
        <w:t>Контрольные вопросы:</w:t>
      </w:r>
    </w:p>
    <w:p w:rsidR="004B0A50" w:rsidRDefault="004B0A50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Default="00B870FF" w:rsidP="00B442E7">
      <w:pPr>
        <w:rPr>
          <w:b/>
          <w:sz w:val="28"/>
          <w:szCs w:val="28"/>
        </w:rPr>
      </w:pPr>
    </w:p>
    <w:p w:rsidR="00B870FF" w:rsidRPr="004D191A" w:rsidRDefault="00B870FF" w:rsidP="00B442E7">
      <w:pPr>
        <w:rPr>
          <w:sz w:val="28"/>
          <w:szCs w:val="28"/>
        </w:rPr>
      </w:pPr>
    </w:p>
    <w:p w:rsidR="00B94B7A" w:rsidRPr="004D191A" w:rsidRDefault="00B94B7A" w:rsidP="00B442E7">
      <w:pPr>
        <w:rPr>
          <w:sz w:val="28"/>
          <w:szCs w:val="28"/>
        </w:rPr>
      </w:pPr>
    </w:p>
    <w:p w:rsidR="004B0A50" w:rsidRPr="00B870FF" w:rsidRDefault="00B870FF" w:rsidP="00B870FF">
      <w:pPr>
        <w:jc w:val="center"/>
        <w:rPr>
          <w:b/>
        </w:rPr>
      </w:pPr>
      <w:r w:rsidRPr="00B870FF">
        <w:rPr>
          <w:b/>
        </w:rPr>
        <w:lastRenderedPageBreak/>
        <w:t>Лабораторная работа №2</w:t>
      </w:r>
    </w:p>
    <w:p w:rsidR="004B0A50" w:rsidRDefault="004B0A50" w:rsidP="00B870FF">
      <w:pPr>
        <w:jc w:val="center"/>
        <w:rPr>
          <w:b/>
        </w:rPr>
      </w:pPr>
      <w:r w:rsidRPr="00B870FF">
        <w:rPr>
          <w:b/>
        </w:rPr>
        <w:t>« Исследование вольтамперной характеристики выпрямительного диода»</w:t>
      </w:r>
    </w:p>
    <w:p w:rsidR="00B870FF" w:rsidRPr="00B870FF" w:rsidRDefault="00B870FF" w:rsidP="00B870FF">
      <w:pPr>
        <w:jc w:val="center"/>
        <w:rPr>
          <w:b/>
        </w:rPr>
      </w:pPr>
    </w:p>
    <w:p w:rsidR="004B0A50" w:rsidRPr="00B870FF" w:rsidRDefault="00B870FF" w:rsidP="00EA2438">
      <w:r w:rsidRPr="00B870FF">
        <w:rPr>
          <w:b/>
        </w:rPr>
        <w:t>Ц</w:t>
      </w:r>
      <w:r w:rsidR="004B0A50" w:rsidRPr="00B870FF">
        <w:rPr>
          <w:b/>
        </w:rPr>
        <w:t>ель</w:t>
      </w:r>
      <w:proofErr w:type="gramStart"/>
      <w:r w:rsidRPr="00B870FF">
        <w:rPr>
          <w:b/>
        </w:rPr>
        <w:t xml:space="preserve"> </w:t>
      </w:r>
      <w:r w:rsidR="004B0A50" w:rsidRPr="00B870FF">
        <w:rPr>
          <w:b/>
        </w:rPr>
        <w:t>:</w:t>
      </w:r>
      <w:proofErr w:type="gramEnd"/>
      <w:r w:rsidR="004B0A50" w:rsidRPr="00B870FF">
        <w:t xml:space="preserve"> изучить работу полупроводникового выпрямительного диода, построить характеристику.</w:t>
      </w:r>
    </w:p>
    <w:p w:rsidR="004B0A50" w:rsidRDefault="004B0A50" w:rsidP="00252DB5">
      <w:pPr>
        <w:spacing w:line="360" w:lineRule="auto"/>
        <w:ind w:firstLine="720"/>
        <w:rPr>
          <w:b/>
          <w:sz w:val="28"/>
          <w:szCs w:val="28"/>
        </w:rPr>
      </w:pPr>
    </w:p>
    <w:p w:rsidR="004B0A50" w:rsidRPr="00B870FF" w:rsidRDefault="004B0A50" w:rsidP="00B870FF">
      <w:pPr>
        <w:jc w:val="center"/>
        <w:rPr>
          <w:b/>
        </w:rPr>
      </w:pPr>
      <w:r w:rsidRPr="00B870FF">
        <w:rPr>
          <w:b/>
        </w:rPr>
        <w:t>Образовательные результаты, заявленные во ФГОС третьего поколения:</w:t>
      </w:r>
    </w:p>
    <w:p w:rsidR="004B0A50" w:rsidRPr="00B870FF" w:rsidRDefault="004B0A50" w:rsidP="00B870FF">
      <w:pPr>
        <w:ind w:firstLine="720"/>
        <w:jc w:val="both"/>
      </w:pPr>
      <w:r w:rsidRPr="00B870FF">
        <w:t xml:space="preserve">Студент должен </w:t>
      </w:r>
    </w:p>
    <w:p w:rsidR="00B870FF" w:rsidRPr="00B870FF" w:rsidRDefault="004B0A50" w:rsidP="00B870FF">
      <w:pPr>
        <w:rPr>
          <w:u w:val="single"/>
        </w:rPr>
      </w:pPr>
      <w:r w:rsidRPr="00B870FF">
        <w:rPr>
          <w:u w:val="single"/>
        </w:rPr>
        <w:t>уметь:</w:t>
      </w:r>
    </w:p>
    <w:p w:rsidR="003E63C0" w:rsidRDefault="00B870FF" w:rsidP="00813FEF">
      <w:pPr>
        <w:jc w:val="both"/>
      </w:pPr>
      <w:r w:rsidRPr="00B870FF">
        <w:t>-</w:t>
      </w:r>
      <w:r w:rsidR="003E63C0">
        <w:t>рассчитывать параметры электронных приборов и  электронных схем по заданным условиям;</w:t>
      </w:r>
    </w:p>
    <w:p w:rsidR="00B870FF" w:rsidRPr="00B870FF" w:rsidRDefault="004B0A50" w:rsidP="003E63C0">
      <w:pPr>
        <w:rPr>
          <w:u w:val="single"/>
        </w:rPr>
      </w:pPr>
      <w:r w:rsidRPr="00B870FF">
        <w:rPr>
          <w:u w:val="single"/>
        </w:rPr>
        <w:t>знать:</w:t>
      </w:r>
    </w:p>
    <w:p w:rsidR="003E63C0" w:rsidRDefault="003E63C0" w:rsidP="003E63C0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4B0A50" w:rsidRDefault="004B0A50" w:rsidP="00B870FF"/>
    <w:p w:rsidR="00B870FF" w:rsidRPr="00B870FF" w:rsidRDefault="00B870FF" w:rsidP="00EA2438"/>
    <w:p w:rsidR="004B0A50" w:rsidRPr="00B870FF" w:rsidRDefault="004B0A50" w:rsidP="00B870FF">
      <w:pPr>
        <w:jc w:val="center"/>
        <w:rPr>
          <w:b/>
        </w:rPr>
      </w:pPr>
      <w:r w:rsidRPr="00B870FF">
        <w:rPr>
          <w:b/>
        </w:rPr>
        <w:t xml:space="preserve">Краткие теоретические и учебно-методические материалы по теме </w:t>
      </w:r>
      <w:r w:rsidR="00B870FF">
        <w:rPr>
          <w:b/>
        </w:rPr>
        <w:t>лабораторной работы</w:t>
      </w:r>
    </w:p>
    <w:p w:rsidR="004B0A50" w:rsidRPr="00B870FF" w:rsidRDefault="004B0A50" w:rsidP="00B870FF">
      <w:pPr>
        <w:pStyle w:val="a6"/>
        <w:ind w:firstLine="567"/>
        <w:jc w:val="both"/>
        <w:rPr>
          <w:rFonts w:ascii="Times New Roman" w:hAnsi="Times New Roman"/>
          <w:sz w:val="24"/>
          <w:szCs w:val="24"/>
        </w:rPr>
      </w:pPr>
      <w:r w:rsidRPr="00B870FF">
        <w:rPr>
          <w:rFonts w:ascii="Times New Roman" w:hAnsi="Times New Roman"/>
          <w:sz w:val="24"/>
          <w:szCs w:val="24"/>
        </w:rPr>
        <w:t xml:space="preserve">Полупроводниковый прибор, который имеет два электрода и один </w:t>
      </w:r>
      <w:r w:rsidRPr="00B870FF">
        <w:rPr>
          <w:rFonts w:ascii="Times New Roman" w:hAnsi="Times New Roman"/>
          <w:sz w:val="24"/>
          <w:szCs w:val="24"/>
          <w:lang w:val="en-US"/>
        </w:rPr>
        <w:t>p</w:t>
      </w:r>
      <w:r w:rsidRPr="00B870FF">
        <w:rPr>
          <w:rFonts w:ascii="Times New Roman" w:hAnsi="Times New Roman"/>
          <w:sz w:val="24"/>
          <w:szCs w:val="24"/>
        </w:rPr>
        <w:t>-</w:t>
      </w:r>
      <w:r w:rsidRPr="00B870FF">
        <w:rPr>
          <w:rFonts w:ascii="Times New Roman" w:hAnsi="Times New Roman"/>
          <w:sz w:val="24"/>
          <w:szCs w:val="24"/>
          <w:lang w:val="en-US"/>
        </w:rPr>
        <w:t>n</w:t>
      </w:r>
      <w:r w:rsidRPr="00B870FF">
        <w:rPr>
          <w:rFonts w:ascii="Times New Roman" w:hAnsi="Times New Roman"/>
          <w:sz w:val="24"/>
          <w:szCs w:val="24"/>
        </w:rPr>
        <w:t xml:space="preserve"> переход, называется диодом.</w:t>
      </w:r>
    </w:p>
    <w:p w:rsidR="004B0A50" w:rsidRPr="00B870FF" w:rsidRDefault="004B0A50" w:rsidP="00B870FF">
      <w:pPr>
        <w:pStyle w:val="a6"/>
        <w:ind w:firstLine="567"/>
        <w:jc w:val="both"/>
        <w:rPr>
          <w:rFonts w:ascii="Times New Roman" w:hAnsi="Times New Roman"/>
          <w:sz w:val="24"/>
          <w:szCs w:val="24"/>
        </w:rPr>
      </w:pPr>
      <w:r w:rsidRPr="00B870FF">
        <w:rPr>
          <w:rFonts w:ascii="Times New Roman" w:hAnsi="Times New Roman"/>
          <w:sz w:val="24"/>
          <w:szCs w:val="24"/>
        </w:rPr>
        <w:t>Все полупроводниковые диоды можно разделить на две группы: выпрямительные и специальные.</w:t>
      </w:r>
    </w:p>
    <w:p w:rsidR="004B0A50" w:rsidRPr="00B870FF" w:rsidRDefault="004B0A50" w:rsidP="00B870FF">
      <w:pPr>
        <w:pStyle w:val="a6"/>
        <w:ind w:firstLine="567"/>
        <w:jc w:val="both"/>
        <w:rPr>
          <w:rFonts w:ascii="Times New Roman" w:hAnsi="Times New Roman"/>
          <w:sz w:val="24"/>
          <w:szCs w:val="24"/>
        </w:rPr>
      </w:pPr>
      <w:r w:rsidRPr="00B870FF">
        <w:rPr>
          <w:rFonts w:ascii="Times New Roman" w:hAnsi="Times New Roman"/>
          <w:sz w:val="24"/>
          <w:szCs w:val="24"/>
        </w:rPr>
        <w:t>Выпрямительные диоды, как следует из самого названия, предназначены для выпрямления переменного тока.</w:t>
      </w:r>
    </w:p>
    <w:p w:rsidR="004B0A50" w:rsidRPr="00B870FF" w:rsidRDefault="004B0A50" w:rsidP="00B870FF">
      <w:pPr>
        <w:pStyle w:val="a6"/>
        <w:ind w:firstLine="567"/>
        <w:jc w:val="both"/>
        <w:rPr>
          <w:rFonts w:ascii="Times New Roman" w:hAnsi="Times New Roman"/>
          <w:sz w:val="24"/>
          <w:szCs w:val="24"/>
        </w:rPr>
      </w:pPr>
      <w:r w:rsidRPr="00B870FF">
        <w:rPr>
          <w:rFonts w:ascii="Times New Roman" w:hAnsi="Times New Roman"/>
          <w:sz w:val="24"/>
          <w:szCs w:val="24"/>
        </w:rPr>
        <w:t>Основные характеристики полупроводникового диода можно получить, анализируя ВАХ.</w:t>
      </w:r>
    </w:p>
    <w:p w:rsidR="004B0A50" w:rsidRPr="00B870FF" w:rsidRDefault="004B0A50" w:rsidP="00B870FF">
      <w:pPr>
        <w:pStyle w:val="a6"/>
        <w:ind w:firstLine="567"/>
        <w:jc w:val="both"/>
        <w:rPr>
          <w:rFonts w:ascii="Times New Roman" w:hAnsi="Times New Roman"/>
          <w:sz w:val="24"/>
          <w:szCs w:val="24"/>
        </w:rPr>
      </w:pPr>
      <w:r w:rsidRPr="00B870FF">
        <w:rPr>
          <w:rFonts w:ascii="Times New Roman" w:hAnsi="Times New Roman"/>
          <w:sz w:val="24"/>
          <w:szCs w:val="24"/>
        </w:rPr>
        <w:t xml:space="preserve">Важным параметром, характеризующим свойство диода, является дифференциальное сопротивление </w:t>
      </w:r>
      <w:r w:rsidRPr="00B870FF">
        <w:rPr>
          <w:rFonts w:ascii="Times New Roman" w:hAnsi="Times New Roman"/>
          <w:sz w:val="24"/>
          <w:szCs w:val="24"/>
          <w:lang w:val="en-US"/>
        </w:rPr>
        <w:t>p</w:t>
      </w:r>
      <w:r w:rsidRPr="00B870FF">
        <w:rPr>
          <w:rFonts w:ascii="Times New Roman" w:hAnsi="Times New Roman"/>
          <w:sz w:val="24"/>
          <w:szCs w:val="24"/>
        </w:rPr>
        <w:t>-</w:t>
      </w:r>
      <w:r w:rsidRPr="00B870FF">
        <w:rPr>
          <w:rFonts w:ascii="Times New Roman" w:hAnsi="Times New Roman"/>
          <w:sz w:val="24"/>
          <w:szCs w:val="24"/>
          <w:lang w:val="en-US"/>
        </w:rPr>
        <w:t>n</w:t>
      </w:r>
      <w:r w:rsidRPr="00B870FF">
        <w:rPr>
          <w:rFonts w:ascii="Times New Roman" w:hAnsi="Times New Roman"/>
          <w:sz w:val="24"/>
          <w:szCs w:val="24"/>
        </w:rPr>
        <w:t xml:space="preserve"> перехода равное отношению приращения напряжения на диоде к приращению тока через диод:</w:t>
      </w:r>
    </w:p>
    <w:p w:rsidR="004B0A50" w:rsidRPr="004C15C1" w:rsidRDefault="00DC308F" w:rsidP="00B870FF">
      <w:pPr>
        <w:pStyle w:val="a6"/>
        <w:jc w:val="center"/>
        <w:rPr>
          <w:rFonts w:ascii="Cambria" w:hAnsi="Cambria"/>
          <w:sz w:val="28"/>
          <w:szCs w:val="28"/>
        </w:rPr>
      </w:pPr>
      <w:r w:rsidRPr="00DC308F">
        <w:rPr>
          <w:rFonts w:ascii="Cambria" w:hAnsi="Cambria"/>
          <w:noProof/>
          <w:sz w:val="28"/>
          <w:szCs w:val="28"/>
          <w:lang w:eastAsia="ru-RU"/>
        </w:rPr>
        <w:pict>
          <v:shape id="_x0000_i1035" type="#_x0000_t75" style="width:1in;height:46.1pt;visibility:visible">
            <v:imagedata r:id="rId20" o:title=""/>
          </v:shape>
        </w:pict>
      </w:r>
    </w:p>
    <w:p w:rsidR="004B0A50" w:rsidRPr="004C15C1" w:rsidRDefault="00DC308F" w:rsidP="003B3E35">
      <w:pPr>
        <w:pStyle w:val="a6"/>
        <w:rPr>
          <w:rFonts w:ascii="Cambria" w:hAnsi="Cambria"/>
          <w:i/>
          <w:sz w:val="28"/>
          <w:szCs w:val="28"/>
        </w:rPr>
      </w:pPr>
      <w:r w:rsidRPr="00DC308F">
        <w:rPr>
          <w:rFonts w:ascii="Cambria" w:hAnsi="Cambria"/>
          <w:i/>
          <w:noProof/>
          <w:sz w:val="28"/>
          <w:szCs w:val="28"/>
          <w:lang w:eastAsia="ru-RU"/>
        </w:rPr>
        <w:pict>
          <v:shape id="_x0000_i1036" type="#_x0000_t75" style="width:302.4pt;height:154.55pt;visibility:visible">
            <v:imagedata r:id="rId21" o:title=""/>
          </v:shape>
        </w:pict>
      </w:r>
    </w:p>
    <w:p w:rsidR="004B0A50" w:rsidRPr="004C15C1" w:rsidRDefault="004B0A50" w:rsidP="003B3E35">
      <w:pPr>
        <w:rPr>
          <w:sz w:val="28"/>
          <w:szCs w:val="28"/>
        </w:rPr>
      </w:pPr>
    </w:p>
    <w:p w:rsidR="004B0A50" w:rsidRDefault="004B0A50" w:rsidP="003B3E35">
      <w:pPr>
        <w:rPr>
          <w:sz w:val="28"/>
          <w:szCs w:val="28"/>
        </w:rPr>
      </w:pP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</w:rPr>
        <w:t>Рис.1</w:t>
      </w:r>
    </w:p>
    <w:p w:rsidR="004B0A50" w:rsidRPr="00B870FF" w:rsidRDefault="004B0A50" w:rsidP="00B870FF">
      <w:pPr>
        <w:spacing w:line="360" w:lineRule="auto"/>
        <w:jc w:val="both"/>
        <w:rPr>
          <w:b/>
        </w:rPr>
      </w:pPr>
      <w:r w:rsidRPr="00B870FF">
        <w:rPr>
          <w:b/>
        </w:rPr>
        <w:t>Инструкция по выполнению лабораторной работы</w:t>
      </w:r>
    </w:p>
    <w:p w:rsidR="004B0A50" w:rsidRPr="00B870FF" w:rsidRDefault="004B0A50" w:rsidP="00B870FF">
      <w:pPr>
        <w:jc w:val="both"/>
        <w:rPr>
          <w:b/>
        </w:rPr>
      </w:pPr>
      <w:r w:rsidRPr="00B870FF">
        <w:rPr>
          <w:b/>
        </w:rPr>
        <w:t xml:space="preserve"> Описание лабораторного стенда</w:t>
      </w:r>
    </w:p>
    <w:p w:rsidR="004B0A50" w:rsidRPr="00B870FF" w:rsidRDefault="004B0A50" w:rsidP="00B870FF">
      <w:pPr>
        <w:jc w:val="both"/>
      </w:pPr>
      <w:r w:rsidRPr="00B870FF">
        <w:t>В состав лабораторного стенда входят:</w:t>
      </w:r>
    </w:p>
    <w:p w:rsidR="004B0A50" w:rsidRPr="00B870FF" w:rsidRDefault="004B0A50" w:rsidP="00B870FF">
      <w:pPr>
        <w:jc w:val="both"/>
      </w:pPr>
      <w:r w:rsidRPr="00B870FF">
        <w:t>•</w:t>
      </w:r>
      <w:r w:rsidRPr="00B870FF">
        <w:tab/>
        <w:t>базовый лабораторный стенд.</w:t>
      </w:r>
    </w:p>
    <w:p w:rsidR="004B0A50" w:rsidRPr="00B870FF" w:rsidRDefault="004B0A50" w:rsidP="003B3E35">
      <w:r w:rsidRPr="00B870FF">
        <w:t>•</w:t>
      </w:r>
      <w:r w:rsidRPr="00B870FF">
        <w:tab/>
      </w:r>
      <w:r w:rsidR="00B870FF" w:rsidRPr="00B870FF">
        <w:t>л</w:t>
      </w:r>
      <w:r w:rsidRPr="00B870FF">
        <w:t>абораторный модуль Lab1A для исследования ВАХ выпрямительного диода КД103А.</w:t>
      </w:r>
    </w:p>
    <w:p w:rsidR="004B0A50" w:rsidRPr="00B870FF" w:rsidRDefault="004B0A50" w:rsidP="00B870FF">
      <w:pPr>
        <w:jc w:val="both"/>
        <w:rPr>
          <w:b/>
        </w:rPr>
      </w:pPr>
      <w:r w:rsidRPr="004C15C1">
        <w:rPr>
          <w:b/>
          <w:sz w:val="28"/>
          <w:szCs w:val="28"/>
        </w:rPr>
        <w:lastRenderedPageBreak/>
        <w:t xml:space="preserve"> </w:t>
      </w:r>
      <w:r w:rsidRPr="00B870FF">
        <w:rPr>
          <w:b/>
        </w:rPr>
        <w:t>Порядок выполнения лабораторной работы.</w:t>
      </w:r>
    </w:p>
    <w:p w:rsidR="004B0A50" w:rsidRPr="00B870FF" w:rsidRDefault="004B0A50" w:rsidP="00B870FF">
      <w:pPr>
        <w:jc w:val="both"/>
      </w:pPr>
      <w:r w:rsidRPr="00B870FF">
        <w:t>1Установите лабораторный модуль Lab1А на макетную плату лабораторной станции N</w:t>
      </w:r>
      <w:r w:rsidRPr="00B870FF">
        <w:rPr>
          <w:lang w:val="en-US"/>
        </w:rPr>
        <w:t>I</w:t>
      </w:r>
      <w:r w:rsidRPr="00B870FF">
        <w:t xml:space="preserve"> ELVIS. Внешний вид модуля показан на рис. 2,установить </w:t>
      </w:r>
      <w:proofErr w:type="gramStart"/>
      <w:r w:rsidRPr="00B870FF">
        <w:t>Е</w:t>
      </w:r>
      <w:proofErr w:type="gramEnd"/>
      <w:r w:rsidRPr="00B870FF">
        <w:rPr>
          <w:lang w:val="en-US"/>
        </w:rPr>
        <w:t>max</w:t>
      </w:r>
      <w:r w:rsidRPr="00B870FF">
        <w:t>=3В.</w:t>
      </w:r>
    </w:p>
    <w:p w:rsidR="004B0A50" w:rsidRPr="004C15C1" w:rsidRDefault="00DC308F" w:rsidP="003B3E35">
      <w:pPr>
        <w:jc w:val="center"/>
        <w:rPr>
          <w:sz w:val="28"/>
          <w:szCs w:val="28"/>
          <w:lang w:val="en-US"/>
        </w:rPr>
      </w:pPr>
      <w:r w:rsidRPr="00DC308F">
        <w:rPr>
          <w:noProof/>
          <w:sz w:val="28"/>
          <w:szCs w:val="28"/>
        </w:rPr>
        <w:pict>
          <v:shape id="Рисунок 33" o:spid="_x0000_i1037" type="#_x0000_t75" style="width:162.25pt;height:176.65pt;visibility:visible">
            <v:imagedata r:id="rId22" o:title=""/>
          </v:shape>
        </w:pict>
      </w:r>
      <w:r w:rsidR="004B0A50" w:rsidRPr="004C15C1">
        <w:rPr>
          <w:sz w:val="28"/>
          <w:szCs w:val="28"/>
          <w:lang w:val="en-US"/>
        </w:rPr>
        <w:br w:type="textWrapping" w:clear="all"/>
      </w:r>
    </w:p>
    <w:p w:rsidR="004B0A50" w:rsidRDefault="004B0A50" w:rsidP="003B3E35"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B870FF">
        <w:t>Рис.2</w:t>
      </w:r>
    </w:p>
    <w:p w:rsidR="00B870FF" w:rsidRPr="00B870FF" w:rsidRDefault="00B870FF" w:rsidP="003B3E35"/>
    <w:p w:rsidR="004B0A50" w:rsidRPr="00B870FF" w:rsidRDefault="004B0A50" w:rsidP="00B870FF">
      <w:pPr>
        <w:jc w:val="both"/>
      </w:pPr>
      <w:r w:rsidRPr="00B870FF">
        <w:t>2. С разрешения преподавателя включить питание и приступить к снятию опытных данных.</w:t>
      </w:r>
    </w:p>
    <w:p w:rsidR="004B0A50" w:rsidRPr="00B870FF" w:rsidRDefault="004B0A50" w:rsidP="00B870FF">
      <w:pPr>
        <w:jc w:val="both"/>
      </w:pPr>
      <w:r w:rsidRPr="00B870FF">
        <w:t>3</w:t>
      </w:r>
      <w:proofErr w:type="gramStart"/>
      <w:r w:rsidRPr="00B870FF">
        <w:t xml:space="preserve"> З</w:t>
      </w:r>
      <w:proofErr w:type="gramEnd"/>
      <w:r w:rsidRPr="00B870FF">
        <w:t>агрузите и запустите программу Lab-1A.vi.</w:t>
      </w:r>
    </w:p>
    <w:p w:rsidR="004B0A50" w:rsidRPr="00B870FF" w:rsidRDefault="004B0A50" w:rsidP="00B870FF">
      <w:pPr>
        <w:jc w:val="both"/>
      </w:pPr>
      <w:r w:rsidRPr="00B870FF">
        <w:t xml:space="preserve">После ознакомления с целью работы нажмите кнопку «Начать работу». На экране появится изображение ВП для выполнения задания 1.(Рис.3),установите </w:t>
      </w:r>
      <w:proofErr w:type="gramStart"/>
      <w:r w:rsidRPr="00B870FF">
        <w:t>Е</w:t>
      </w:r>
      <w:proofErr w:type="gramEnd"/>
      <w:r w:rsidRPr="00B870FF">
        <w:rPr>
          <w:lang w:val="en-US"/>
        </w:rPr>
        <w:t>max</w:t>
      </w:r>
      <w:r w:rsidRPr="00B870FF">
        <w:t>=3В.</w:t>
      </w:r>
    </w:p>
    <w:p w:rsidR="004B0A50" w:rsidRPr="004C15C1" w:rsidRDefault="004B0A50" w:rsidP="003B3E35">
      <w:pPr>
        <w:rPr>
          <w:sz w:val="28"/>
          <w:szCs w:val="28"/>
        </w:rPr>
      </w:pPr>
    </w:p>
    <w:p w:rsidR="004B0A50" w:rsidRPr="004C15C1" w:rsidRDefault="00DC308F" w:rsidP="003B3E35">
      <w:pPr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34" o:spid="_x0000_i1038" type="#_x0000_t75" alt="diod" style="width:416.65pt;height:267.85pt;visibility:visible">
            <v:imagedata r:id="rId23" o:title=""/>
          </v:shape>
        </w:pict>
      </w:r>
    </w:p>
    <w:p w:rsidR="004B0A50" w:rsidRPr="00B870FF" w:rsidRDefault="004B0A50" w:rsidP="003B3E35"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B870FF">
        <w:t>Рис.3</w:t>
      </w:r>
    </w:p>
    <w:p w:rsidR="004B0A50" w:rsidRPr="00B870FF" w:rsidRDefault="004B0A50" w:rsidP="00B870FF">
      <w:pPr>
        <w:jc w:val="both"/>
        <w:rPr>
          <w:b/>
        </w:rPr>
      </w:pPr>
      <w:r w:rsidRPr="00B870FF">
        <w:rPr>
          <w:b/>
        </w:rPr>
        <w:t>Задание 1.</w:t>
      </w:r>
    </w:p>
    <w:p w:rsidR="004B0A50" w:rsidRPr="00B870FF" w:rsidRDefault="004B0A50" w:rsidP="00B870FF">
      <w:pPr>
        <w:jc w:val="both"/>
        <w:rPr>
          <w:b/>
        </w:rPr>
      </w:pPr>
      <w:r w:rsidRPr="00B870FF">
        <w:rPr>
          <w:b/>
        </w:rPr>
        <w:t>Исследование вольтамперной характеристики выпрямительного диода</w:t>
      </w:r>
    </w:p>
    <w:p w:rsidR="004B0A50" w:rsidRPr="00B870FF" w:rsidRDefault="004B0A50" w:rsidP="00B870FF">
      <w:pPr>
        <w:jc w:val="both"/>
      </w:pPr>
      <w:r w:rsidRPr="00B870FF">
        <w:t xml:space="preserve">4. Нажмите на панели ВП кнопку </w:t>
      </w:r>
      <w:r w:rsidRPr="00B870FF">
        <w:rPr>
          <w:b/>
          <w:bCs/>
        </w:rPr>
        <w:t>«Измерение».</w:t>
      </w:r>
    </w:p>
    <w:p w:rsidR="004B0A50" w:rsidRPr="00B870FF" w:rsidRDefault="004B0A50" w:rsidP="00B870FF">
      <w:pPr>
        <w:jc w:val="both"/>
      </w:pPr>
      <w:r w:rsidRPr="00B870FF">
        <w:t xml:space="preserve">5. </w:t>
      </w:r>
      <w:proofErr w:type="gramStart"/>
      <w:r w:rsidRPr="00B870FF">
        <w:t>Подайте на диод начальное прямое напряжение, создающее незначительный прямой ток, с помощью движка на панели ВП, затем увеличивайте напряжение ступенями, таким образом, чтобы равномерно расположить точки снятия</w:t>
      </w:r>
      <w:r w:rsidRPr="004C15C1">
        <w:rPr>
          <w:sz w:val="28"/>
          <w:szCs w:val="28"/>
        </w:rPr>
        <w:t xml:space="preserve"> </w:t>
      </w:r>
      <w:r w:rsidRPr="00B870FF">
        <w:t>данных от</w:t>
      </w:r>
      <w:r w:rsidRPr="004C15C1">
        <w:rPr>
          <w:sz w:val="28"/>
          <w:szCs w:val="28"/>
        </w:rPr>
        <w:t xml:space="preserve"> </w:t>
      </w:r>
      <w:r w:rsidRPr="00B870FF">
        <w:t xml:space="preserve">минимального до </w:t>
      </w:r>
      <w:r w:rsidRPr="00B870FF">
        <w:lastRenderedPageBreak/>
        <w:t>максимального значений характеристики, фиксируя</w:t>
      </w:r>
      <w:r w:rsidRPr="004C15C1">
        <w:rPr>
          <w:sz w:val="28"/>
          <w:szCs w:val="28"/>
        </w:rPr>
        <w:t xml:space="preserve"> </w:t>
      </w:r>
      <w:r w:rsidRPr="00B870FF">
        <w:t>соответствующие напряжения и токи диода  в таблице бланка отчёта, значения брать с ВП на схеме.</w:t>
      </w:r>
      <w:proofErr w:type="gramEnd"/>
    </w:p>
    <w:p w:rsidR="004B0A50" w:rsidRPr="00B870FF" w:rsidRDefault="004B0A50" w:rsidP="00B870FF">
      <w:pPr>
        <w:jc w:val="both"/>
      </w:pPr>
      <w:r w:rsidRPr="00B870FF">
        <w:t>6. По окончании снятия данных уменьшите напряжение питания до нуля.</w:t>
      </w:r>
    </w:p>
    <w:p w:rsidR="004B0A50" w:rsidRPr="00B870FF" w:rsidRDefault="004B0A50" w:rsidP="00B870FF">
      <w:pPr>
        <w:jc w:val="both"/>
      </w:pPr>
      <w:r w:rsidRPr="00B870FF">
        <w:t>7. Выключите ВП, для чего нажмите на панели ВП кнопку «Завершение работы»</w:t>
      </w:r>
      <w:proofErr w:type="gramStart"/>
      <w:r w:rsidRPr="00B870FF">
        <w:t>;о</w:t>
      </w:r>
      <w:proofErr w:type="gramEnd"/>
      <w:r w:rsidRPr="00B870FF">
        <w:t>тключите компьютер и питание лабораторной станции.</w:t>
      </w:r>
    </w:p>
    <w:p w:rsidR="004B0A50" w:rsidRPr="00B870FF" w:rsidRDefault="004B0A50" w:rsidP="00B870FF">
      <w:pPr>
        <w:jc w:val="both"/>
      </w:pPr>
      <w:r w:rsidRPr="00B870FF">
        <w:t xml:space="preserve">8. Построить по данным график на листе в клетку по осям горизонтально </w:t>
      </w:r>
      <w:r w:rsidRPr="00B870FF">
        <w:rPr>
          <w:lang w:val="en-US"/>
        </w:rPr>
        <w:t>U</w:t>
      </w:r>
      <w:r w:rsidRPr="00B870FF">
        <w:t xml:space="preserve"> ,вертикально </w:t>
      </w:r>
      <w:r w:rsidRPr="00B870FF">
        <w:rPr>
          <w:lang w:val="en-US"/>
        </w:rPr>
        <w:t>I</w:t>
      </w:r>
      <w:r w:rsidRPr="00B870FF">
        <w:t>.</w:t>
      </w:r>
    </w:p>
    <w:p w:rsidR="004B0A50" w:rsidRDefault="004B0A50" w:rsidP="00B870FF">
      <w:pPr>
        <w:jc w:val="both"/>
      </w:pPr>
      <w:r w:rsidRPr="00B870FF">
        <w:t>9. Рассчитать дифференциальное сопротивление по формуле данной в бланке отчёта, данные для формулы взять с графика.</w:t>
      </w:r>
    </w:p>
    <w:p w:rsidR="00B870FF" w:rsidRPr="00B870FF" w:rsidRDefault="00B870FF" w:rsidP="00B870FF">
      <w:pPr>
        <w:jc w:val="both"/>
      </w:pPr>
    </w:p>
    <w:p w:rsidR="004B0A50" w:rsidRPr="00B870FF" w:rsidRDefault="004B0A50" w:rsidP="00B870FF">
      <w:pPr>
        <w:jc w:val="center"/>
      </w:pPr>
      <w:r w:rsidRPr="00B870FF">
        <w:rPr>
          <w:b/>
        </w:rPr>
        <w:t>Контрольные вопросы</w:t>
      </w:r>
    </w:p>
    <w:p w:rsidR="004B0A50" w:rsidRPr="00B870FF" w:rsidRDefault="004B0A50" w:rsidP="00B870FF">
      <w:pPr>
        <w:jc w:val="both"/>
      </w:pPr>
      <w:r w:rsidRPr="00B870FF">
        <w:t>1.Принципы действия диода.</w:t>
      </w:r>
    </w:p>
    <w:p w:rsidR="004B0A50" w:rsidRPr="00B870FF" w:rsidRDefault="004B0A50" w:rsidP="00B870FF">
      <w:pPr>
        <w:jc w:val="both"/>
      </w:pPr>
      <w:r w:rsidRPr="00B870FF">
        <w:t>2.За счет чего возникает обратный ток диода</w:t>
      </w:r>
      <w:r w:rsidR="00B870FF">
        <w:t>?</w:t>
      </w:r>
    </w:p>
    <w:p w:rsidR="004B0A50" w:rsidRPr="00B870FF" w:rsidRDefault="004B0A50" w:rsidP="00B870FF">
      <w:pPr>
        <w:jc w:val="both"/>
      </w:pPr>
      <w:r w:rsidRPr="00B870FF">
        <w:t xml:space="preserve">3.Почему не сразу появляется прямой ток диода при увеличении </w:t>
      </w:r>
      <w:r w:rsidR="00B870FF">
        <w:t>напряжения от нулевого значения?</w:t>
      </w:r>
    </w:p>
    <w:p w:rsidR="004B0A50" w:rsidRPr="00B870FF" w:rsidRDefault="004B0A50" w:rsidP="00B870FF">
      <w:pPr>
        <w:jc w:val="both"/>
      </w:pPr>
      <w:r w:rsidRPr="00B870FF">
        <w:t>4. Во что превращаются атомы х</w:t>
      </w:r>
      <w:r w:rsidR="00B870FF">
        <w:t>имической примеси в слоях диода?</w:t>
      </w:r>
    </w:p>
    <w:p w:rsidR="004B0A50" w:rsidRPr="004C15C1" w:rsidRDefault="004B0A50" w:rsidP="003B3E35">
      <w:pPr>
        <w:ind w:left="360"/>
        <w:rPr>
          <w:sz w:val="28"/>
          <w:szCs w:val="28"/>
        </w:rPr>
      </w:pPr>
    </w:p>
    <w:p w:rsidR="004B0A50" w:rsidRPr="004C15C1" w:rsidRDefault="004B0A50" w:rsidP="003B3E35">
      <w:pPr>
        <w:rPr>
          <w:sz w:val="28"/>
          <w:szCs w:val="28"/>
        </w:rPr>
      </w:pPr>
    </w:p>
    <w:tbl>
      <w:tblPr>
        <w:tblpPr w:leftFromText="180" w:rightFromText="180" w:horzAnchor="page" w:tblpX="1258" w:tblpY="-555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260"/>
      </w:tblGrid>
      <w:tr w:rsidR="004B0A50" w:rsidRPr="004C15C1" w:rsidTr="00655B93">
        <w:trPr>
          <w:trHeight w:val="14134"/>
        </w:trPr>
        <w:tc>
          <w:tcPr>
            <w:tcW w:w="10260" w:type="dxa"/>
          </w:tcPr>
          <w:p w:rsidR="004B0A50" w:rsidRPr="004C15C1" w:rsidRDefault="00B870FF" w:rsidP="00655B9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Лабораторная работа 2</w:t>
            </w:r>
          </w:p>
          <w:p w:rsidR="004B0A50" w:rsidRPr="004C15C1" w:rsidRDefault="004B0A50" w:rsidP="00655B93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655B93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Исследование вольтамперной характеристики выпрямительного диода»</w:t>
            </w:r>
          </w:p>
          <w:p w:rsidR="004B0A50" w:rsidRPr="004C15C1" w:rsidRDefault="004B0A50" w:rsidP="00655B93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Цель работы: изучить работу полупроводникового выпрямительного диода, </w:t>
            </w: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снять данные для построения характеристики и расчета дифференциального сопротивления.</w:t>
            </w:r>
          </w:p>
          <w:p w:rsidR="004B0A50" w:rsidRPr="004C15C1" w:rsidRDefault="004B0A50" w:rsidP="00655B93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DC308F" w:rsidP="00655B93">
            <w:pPr>
              <w:jc w:val="center"/>
              <w:rPr>
                <w:sz w:val="28"/>
                <w:szCs w:val="28"/>
              </w:rPr>
            </w:pPr>
            <w:r w:rsidRPr="00DC308F">
              <w:rPr>
                <w:b/>
                <w:noProof/>
                <w:sz w:val="28"/>
                <w:szCs w:val="28"/>
              </w:rPr>
              <w:pict>
                <v:shape id="Рисунок 35" o:spid="_x0000_i1039" type="#_x0000_t75" alt="1" style="width:283.2pt;height:129.6pt;visibility:visible">
                  <v:imagedata r:id="rId24" o:title="" cropbottom="4605f" cropleft="1440f" cropright="1450f"/>
                </v:shape>
              </w:pict>
            </w:r>
          </w:p>
          <w:p w:rsidR="004B0A50" w:rsidRPr="004C15C1" w:rsidRDefault="004B0A50" w:rsidP="00655B93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00"/>
              <w:gridCol w:w="1110"/>
              <w:gridCol w:w="1042"/>
            </w:tblGrid>
            <w:tr w:rsidR="004B0A50" w:rsidRPr="004C15C1">
              <w:trPr>
                <w:trHeight w:val="140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 xml:space="preserve">№ 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  <w:r w:rsidRPr="004C15C1">
                    <w:rPr>
                      <w:sz w:val="28"/>
                      <w:szCs w:val="28"/>
                      <w:lang w:val="en-US"/>
                    </w:rPr>
                    <w:t>/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</w:p>
              </w:tc>
              <w:tc>
                <w:tcPr>
                  <w:tcW w:w="11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  <w:vertAlign w:val="subscript"/>
                    </w:rPr>
                    <w:t>пр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1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пр.</w:t>
                  </w:r>
                  <w:r w:rsidRPr="004C15C1">
                    <w:rPr>
                      <w:sz w:val="28"/>
                      <w:szCs w:val="28"/>
                    </w:rPr>
                    <w:t>мА</w:t>
                  </w:r>
                </w:p>
              </w:tc>
            </w:tr>
            <w:tr w:rsidR="004B0A50" w:rsidRPr="004C15C1">
              <w:trPr>
                <w:trHeight w:val="140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11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1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</w:tr>
            <w:tr w:rsidR="004B0A50" w:rsidRPr="004C15C1">
              <w:trPr>
                <w:trHeight w:val="140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11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1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</w:tr>
            <w:tr w:rsidR="004B0A50" w:rsidRPr="004C15C1">
              <w:trPr>
                <w:trHeight w:val="140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11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1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</w:tr>
            <w:tr w:rsidR="004B0A50" w:rsidRPr="004C15C1">
              <w:trPr>
                <w:trHeight w:val="140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11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1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</w:tr>
          </w:tbl>
          <w:p w:rsidR="004B0A50" w:rsidRPr="00205911" w:rsidRDefault="004B0A50" w:rsidP="00205911">
            <w:pPr>
              <w:rPr>
                <w:sz w:val="28"/>
                <w:szCs w:val="28"/>
              </w:rPr>
            </w:pPr>
          </w:p>
          <w:p w:rsidR="004B0A50" w:rsidRPr="004C15C1" w:rsidRDefault="004B0A50" w:rsidP="00655B93">
            <w:pPr>
              <w:ind w:left="3960"/>
              <w:rPr>
                <w:sz w:val="28"/>
                <w:szCs w:val="28"/>
              </w:rPr>
            </w:pPr>
            <w:r w:rsidRPr="004C15C1">
              <w:rPr>
                <w:position w:val="-32"/>
                <w:sz w:val="28"/>
                <w:szCs w:val="28"/>
              </w:rPr>
              <w:object w:dxaOrig="1680" w:dyaOrig="740">
                <v:shape id="_x0000_i1040" type="#_x0000_t75" style="width:84.5pt;height:36.5pt" o:ole="" o:allowoverlap="f">
                  <v:imagedata r:id="rId25" o:title=""/>
                </v:shape>
                <o:OLEObject Type="Embed" ProgID="Equation.3" ShapeID="_x0000_i1040" DrawAspect="Content" ObjectID="_1572202262" r:id="rId26"/>
              </w:object>
            </w: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4B0A50" w:rsidRPr="004C15C1" w:rsidRDefault="004B0A50" w:rsidP="00DF2EA8">
            <w:pPr>
              <w:rPr>
                <w:sz w:val="28"/>
                <w:szCs w:val="28"/>
                <w:lang w:val="en-US"/>
              </w:rPr>
            </w:pP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4B0A50" w:rsidRPr="004C15C1" w:rsidRDefault="004B0A50" w:rsidP="00655B93">
            <w:pPr>
              <w:ind w:left="1069" w:firstLine="992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Принципы действия диода.</w:t>
            </w:r>
          </w:p>
          <w:p w:rsidR="004B0A50" w:rsidRPr="004C15C1" w:rsidRDefault="004B0A50" w:rsidP="00655B93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2.За счет чего возникает обратный ток диода.</w:t>
            </w:r>
          </w:p>
          <w:p w:rsidR="004B0A50" w:rsidRPr="004C15C1" w:rsidRDefault="004B0A50" w:rsidP="00655B93">
            <w:pPr>
              <w:ind w:firstLine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Почему не сразу появляется прямой ток диода при увеличении напряжения от нулевого значения.</w:t>
            </w:r>
          </w:p>
          <w:p w:rsidR="004B0A50" w:rsidRPr="004C15C1" w:rsidRDefault="004B0A50" w:rsidP="00DF2EA8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      4. Во что превращаются атомы химической примеси в слоях диода.</w:t>
            </w:r>
          </w:p>
        </w:tc>
      </w:tr>
    </w:tbl>
    <w:p w:rsidR="004B0A50" w:rsidRPr="00B870FF" w:rsidRDefault="004B0A50" w:rsidP="00E42CBD">
      <w:pPr>
        <w:jc w:val="center"/>
        <w:rPr>
          <w:b/>
        </w:rPr>
      </w:pPr>
      <w:r w:rsidRPr="004C15C1">
        <w:rPr>
          <w:sz w:val="28"/>
          <w:szCs w:val="28"/>
        </w:rPr>
        <w:br w:type="page"/>
      </w:r>
      <w:r w:rsidR="00B870FF" w:rsidRPr="00B870FF">
        <w:rPr>
          <w:b/>
        </w:rPr>
        <w:lastRenderedPageBreak/>
        <w:t>Лабораторная работа</w:t>
      </w:r>
      <w:r w:rsidRPr="00B870FF">
        <w:rPr>
          <w:b/>
        </w:rPr>
        <w:t xml:space="preserve"> №3</w:t>
      </w:r>
    </w:p>
    <w:p w:rsidR="004B0A50" w:rsidRDefault="004B0A50" w:rsidP="00B870FF">
      <w:pPr>
        <w:jc w:val="center"/>
        <w:rPr>
          <w:b/>
        </w:rPr>
      </w:pPr>
      <w:r w:rsidRPr="00B870FF">
        <w:rPr>
          <w:b/>
        </w:rPr>
        <w:t>«Исследование вольтамперной характеристики стабилитрона»</w:t>
      </w:r>
    </w:p>
    <w:p w:rsidR="00B870FF" w:rsidRPr="00B870FF" w:rsidRDefault="00B870FF" w:rsidP="00B870FF">
      <w:pPr>
        <w:jc w:val="center"/>
        <w:rPr>
          <w:b/>
        </w:rPr>
      </w:pPr>
    </w:p>
    <w:p w:rsidR="004B0A50" w:rsidRDefault="00B870FF" w:rsidP="00B870FF">
      <w:pPr>
        <w:ind w:firstLine="720"/>
      </w:pPr>
      <w:r w:rsidRPr="00B870FF">
        <w:rPr>
          <w:b/>
        </w:rPr>
        <w:t>Ц</w:t>
      </w:r>
      <w:r w:rsidR="004B0A50" w:rsidRPr="00B870FF">
        <w:rPr>
          <w:b/>
        </w:rPr>
        <w:t>ель</w:t>
      </w:r>
      <w:proofErr w:type="gramStart"/>
      <w:r w:rsidRPr="00B870FF">
        <w:rPr>
          <w:b/>
        </w:rPr>
        <w:t xml:space="preserve"> </w:t>
      </w:r>
      <w:r w:rsidR="004B0A50" w:rsidRPr="00B870FF">
        <w:rPr>
          <w:b/>
        </w:rPr>
        <w:t>:</w:t>
      </w:r>
      <w:proofErr w:type="gramEnd"/>
      <w:r w:rsidR="004B0A50" w:rsidRPr="00B870FF">
        <w:t xml:space="preserve"> изучить работу стабилитрона, снять его характеристику.</w:t>
      </w:r>
    </w:p>
    <w:p w:rsidR="00B870FF" w:rsidRPr="00B870FF" w:rsidRDefault="00B870FF" w:rsidP="00B870FF">
      <w:pPr>
        <w:ind w:firstLine="720"/>
        <w:rPr>
          <w:b/>
        </w:rPr>
      </w:pPr>
    </w:p>
    <w:p w:rsidR="004B0A50" w:rsidRPr="00B870FF" w:rsidRDefault="004B0A50" w:rsidP="00B870FF">
      <w:pPr>
        <w:jc w:val="center"/>
        <w:rPr>
          <w:b/>
        </w:rPr>
      </w:pPr>
      <w:r w:rsidRPr="00B870FF">
        <w:rPr>
          <w:b/>
        </w:rPr>
        <w:t>Образовательные результаты, заявленные во ФГОС третьего поколения:</w:t>
      </w:r>
    </w:p>
    <w:p w:rsidR="004B0A50" w:rsidRPr="00B870FF" w:rsidRDefault="004B0A50" w:rsidP="00B870FF">
      <w:pPr>
        <w:ind w:firstLine="720"/>
        <w:jc w:val="both"/>
      </w:pPr>
      <w:r w:rsidRPr="00B870FF">
        <w:t xml:space="preserve">Студент должен </w:t>
      </w:r>
    </w:p>
    <w:p w:rsidR="00B870FF" w:rsidRDefault="004B0A50" w:rsidP="00B870FF">
      <w:pPr>
        <w:jc w:val="both"/>
        <w:rPr>
          <w:u w:val="single"/>
        </w:rPr>
      </w:pPr>
      <w:r w:rsidRPr="00B870FF">
        <w:rPr>
          <w:u w:val="single"/>
        </w:rPr>
        <w:t>уметь:</w:t>
      </w:r>
    </w:p>
    <w:p w:rsidR="003E63C0" w:rsidRDefault="003E63C0" w:rsidP="00813FEF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B870FF" w:rsidRDefault="004B0A50" w:rsidP="00B870FF">
      <w:pPr>
        <w:jc w:val="both"/>
      </w:pPr>
      <w:r w:rsidRPr="00B870FF">
        <w:rPr>
          <w:u w:val="single"/>
        </w:rPr>
        <w:t>знать:</w:t>
      </w:r>
      <w:r w:rsidRPr="00B870FF">
        <w:t xml:space="preserve"> </w:t>
      </w:r>
    </w:p>
    <w:p w:rsidR="003E63C0" w:rsidRDefault="003E63C0" w:rsidP="003E63C0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B870FF" w:rsidRPr="00B870FF" w:rsidRDefault="00B870FF" w:rsidP="00B870FF">
      <w:pPr>
        <w:jc w:val="both"/>
      </w:pPr>
    </w:p>
    <w:p w:rsidR="004B0A50" w:rsidRPr="00B870FF" w:rsidRDefault="004B0A50" w:rsidP="00B870FF">
      <w:pPr>
        <w:jc w:val="center"/>
        <w:rPr>
          <w:b/>
        </w:rPr>
      </w:pPr>
      <w:r w:rsidRPr="00B870FF">
        <w:rPr>
          <w:b/>
        </w:rPr>
        <w:t xml:space="preserve">Краткие теоретические и учебно-методические материалы по теме </w:t>
      </w:r>
      <w:r w:rsidR="00B870FF" w:rsidRPr="00B870FF">
        <w:rPr>
          <w:b/>
        </w:rPr>
        <w:t>лабораторной работы</w:t>
      </w:r>
    </w:p>
    <w:p w:rsidR="004B0A50" w:rsidRPr="00B870FF" w:rsidRDefault="004B0A50" w:rsidP="00B870FF">
      <w:pPr>
        <w:ind w:firstLine="567"/>
        <w:jc w:val="both"/>
      </w:pPr>
      <w:r w:rsidRPr="00B870FF">
        <w:t xml:space="preserve">Стабилитрон – это полупроводниковый диод, </w:t>
      </w:r>
      <w:proofErr w:type="spellStart"/>
      <w:r w:rsidRPr="00B870FF">
        <w:t>p-n</w:t>
      </w:r>
      <w:proofErr w:type="spellEnd"/>
      <w:r w:rsidRPr="00B870FF">
        <w:t xml:space="preserve"> переход которого работает в режиме электрического пробоя. В режиме электрического пробоя в широком диапазоне изменения тока через диод падение напряжения на нем останется практически неизменным.</w:t>
      </w:r>
    </w:p>
    <w:p w:rsidR="004B0A50" w:rsidRPr="004C15C1" w:rsidRDefault="004B0A50" w:rsidP="008A4DF1">
      <w:pPr>
        <w:rPr>
          <w:sz w:val="28"/>
          <w:szCs w:val="28"/>
        </w:rPr>
      </w:pPr>
    </w:p>
    <w:p w:rsidR="004B0A50" w:rsidRPr="004C15C1" w:rsidRDefault="00DC308F" w:rsidP="008A4DF1">
      <w:pPr>
        <w:rPr>
          <w:sz w:val="28"/>
          <w:szCs w:val="28"/>
          <w:lang w:val="en-US"/>
        </w:rPr>
      </w:pPr>
      <w:r w:rsidRPr="00DC308F">
        <w:rPr>
          <w:rFonts w:ascii="Cambria" w:hAnsi="Cambria"/>
          <w:noProof/>
          <w:sz w:val="28"/>
          <w:szCs w:val="28"/>
        </w:rPr>
        <w:pict>
          <v:shape id="Рисунок 20" o:spid="_x0000_i1041" type="#_x0000_t75" style="width:239.05pt;height:189.1pt;visibility:visible">
            <v:imagedata r:id="rId27" o:title=""/>
          </v:shape>
        </w:pict>
      </w:r>
    </w:p>
    <w:p w:rsidR="004B0A50" w:rsidRPr="00B870FF" w:rsidRDefault="004B0A50" w:rsidP="008A4DF1"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B870FF">
        <w:t>Рис.1</w:t>
      </w:r>
    </w:p>
    <w:p w:rsidR="004B0A50" w:rsidRPr="004C15C1" w:rsidRDefault="004B0A50" w:rsidP="008A4DF1">
      <w:pPr>
        <w:rPr>
          <w:sz w:val="28"/>
          <w:szCs w:val="28"/>
        </w:rPr>
      </w:pPr>
    </w:p>
    <w:p w:rsidR="004B0A50" w:rsidRDefault="004B0A50" w:rsidP="00B870FF">
      <w:pPr>
        <w:jc w:val="both"/>
      </w:pPr>
      <w:r w:rsidRPr="00B870FF">
        <w:t xml:space="preserve">Для ограничения тока через стабилитрон последовательно с ним включают ограничительное сопротивление </w:t>
      </w:r>
      <w:proofErr w:type="gramStart"/>
      <w:r w:rsidRPr="00B870FF">
        <w:t>R</w:t>
      </w:r>
      <w:proofErr w:type="gramEnd"/>
      <w:r w:rsidRPr="00B870FF">
        <w:t>Б. Если лавинный ток таков, что мощность, рассеиваемая на стабилитроне, не превышает предельно допустимого значения, то в таком режиме прибор может работать неограниченно долго.</w:t>
      </w:r>
    </w:p>
    <w:p w:rsidR="00B870FF" w:rsidRPr="00B870FF" w:rsidRDefault="00B870FF" w:rsidP="00B870FF">
      <w:pPr>
        <w:jc w:val="both"/>
      </w:pPr>
    </w:p>
    <w:p w:rsidR="004B0A50" w:rsidRPr="00B870FF" w:rsidRDefault="004B0A50" w:rsidP="00B870FF">
      <w:pPr>
        <w:spacing w:line="360" w:lineRule="auto"/>
        <w:jc w:val="both"/>
        <w:rPr>
          <w:b/>
        </w:rPr>
      </w:pPr>
      <w:r w:rsidRPr="00B870FF">
        <w:rPr>
          <w:b/>
        </w:rPr>
        <w:t>Инструкция по выполнению лабораторной работы</w:t>
      </w:r>
    </w:p>
    <w:p w:rsidR="004B0A50" w:rsidRPr="00B870FF" w:rsidRDefault="004B0A50" w:rsidP="00B870FF">
      <w:pPr>
        <w:jc w:val="both"/>
        <w:rPr>
          <w:b/>
        </w:rPr>
      </w:pPr>
      <w:r w:rsidRPr="00B870FF">
        <w:rPr>
          <w:b/>
        </w:rPr>
        <w:t xml:space="preserve"> Описание лабораторного стенда</w:t>
      </w:r>
    </w:p>
    <w:p w:rsidR="004B0A50" w:rsidRPr="00B870FF" w:rsidRDefault="004B0A50" w:rsidP="00B870FF">
      <w:pPr>
        <w:jc w:val="both"/>
      </w:pPr>
      <w:r w:rsidRPr="00B870FF">
        <w:t>В состав лабораторного стенда входят:</w:t>
      </w:r>
    </w:p>
    <w:p w:rsidR="004B0A50" w:rsidRPr="00B870FF" w:rsidRDefault="004B0A50" w:rsidP="00B870FF">
      <w:pPr>
        <w:jc w:val="both"/>
      </w:pPr>
      <w:r w:rsidRPr="00B870FF">
        <w:t>•</w:t>
      </w:r>
      <w:r w:rsidRPr="00B870FF">
        <w:tab/>
        <w:t>базовый лабораторный стенд.</w:t>
      </w:r>
    </w:p>
    <w:p w:rsidR="004B0A50" w:rsidRDefault="004B0A50" w:rsidP="00B870FF">
      <w:pPr>
        <w:jc w:val="both"/>
      </w:pPr>
      <w:r w:rsidRPr="00B870FF">
        <w:t>•</w:t>
      </w:r>
      <w:r w:rsidRPr="00B870FF">
        <w:tab/>
      </w:r>
      <w:r w:rsidR="00B870FF">
        <w:t>л</w:t>
      </w:r>
      <w:r w:rsidRPr="00B870FF">
        <w:t>абораторный модуль Lab1A для исследования ВАХ стабилитрона КС168А.</w:t>
      </w:r>
    </w:p>
    <w:p w:rsidR="00B870FF" w:rsidRPr="00B870FF" w:rsidRDefault="00B870FF" w:rsidP="00B870FF">
      <w:pPr>
        <w:jc w:val="both"/>
      </w:pPr>
    </w:p>
    <w:p w:rsidR="004B0A50" w:rsidRPr="00B870FF" w:rsidRDefault="004B0A50" w:rsidP="00B870FF">
      <w:pPr>
        <w:jc w:val="both"/>
        <w:rPr>
          <w:b/>
        </w:rPr>
      </w:pPr>
      <w:r w:rsidRPr="00B870FF">
        <w:rPr>
          <w:b/>
        </w:rPr>
        <w:t>Порядок выполнения лабораторной работы.</w:t>
      </w:r>
    </w:p>
    <w:p w:rsidR="004B0A50" w:rsidRPr="00B870FF" w:rsidRDefault="004B0A50" w:rsidP="00B870FF">
      <w:pPr>
        <w:jc w:val="both"/>
      </w:pPr>
      <w:r w:rsidRPr="00B870FF">
        <w:t>1Установите лабораторный модуль Lab1А на макетную плату лабораторной станции N</w:t>
      </w:r>
      <w:r w:rsidRPr="00B870FF">
        <w:rPr>
          <w:lang w:val="en-US"/>
        </w:rPr>
        <w:t>I</w:t>
      </w:r>
      <w:r w:rsidRPr="00B870FF">
        <w:t xml:space="preserve"> ELVIS. Внешний вид модуля показан на рис. 2</w:t>
      </w:r>
    </w:p>
    <w:p w:rsidR="004B0A50" w:rsidRPr="004C15C1" w:rsidRDefault="00DC308F" w:rsidP="008A4DF1">
      <w:pPr>
        <w:jc w:val="center"/>
        <w:rPr>
          <w:sz w:val="28"/>
          <w:szCs w:val="28"/>
          <w:lang w:val="en-US"/>
        </w:rPr>
      </w:pPr>
      <w:r w:rsidRPr="00DC308F">
        <w:rPr>
          <w:noProof/>
          <w:sz w:val="28"/>
          <w:szCs w:val="28"/>
        </w:rPr>
        <w:lastRenderedPageBreak/>
        <w:pict>
          <v:shape id="Рисунок 38" o:spid="_x0000_i1042" type="#_x0000_t75" style="width:162.25pt;height:176.65pt;visibility:visible">
            <v:imagedata r:id="rId22" o:title=""/>
          </v:shape>
        </w:pict>
      </w:r>
    </w:p>
    <w:p w:rsidR="004B0A50" w:rsidRPr="00B870FF" w:rsidRDefault="004B0A50" w:rsidP="00B870FF">
      <w:pPr>
        <w:jc w:val="center"/>
      </w:pPr>
      <w:r w:rsidRPr="00B870FF">
        <w:t>Рис.2</w:t>
      </w:r>
    </w:p>
    <w:p w:rsidR="004B0A50" w:rsidRPr="004C15C1" w:rsidRDefault="004B0A50" w:rsidP="008A4DF1">
      <w:pPr>
        <w:rPr>
          <w:sz w:val="28"/>
          <w:szCs w:val="28"/>
        </w:rPr>
      </w:pP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</w:p>
    <w:p w:rsidR="004B0A50" w:rsidRPr="00B870FF" w:rsidRDefault="004B0A50" w:rsidP="00B870FF">
      <w:pPr>
        <w:jc w:val="both"/>
      </w:pPr>
      <w:r w:rsidRPr="00B870FF">
        <w:t>2. С разрешения преподавателя включить питание и приступить к снятию опытных данных.</w:t>
      </w:r>
    </w:p>
    <w:p w:rsidR="004B0A50" w:rsidRPr="00B870FF" w:rsidRDefault="004B0A50" w:rsidP="00B870FF">
      <w:pPr>
        <w:jc w:val="both"/>
      </w:pPr>
      <w:r w:rsidRPr="00B870FF">
        <w:t>3. Загрузите и запустите программу Lab-1A.vi</w:t>
      </w:r>
    </w:p>
    <w:p w:rsidR="004B0A50" w:rsidRPr="00B870FF" w:rsidRDefault="004B0A50" w:rsidP="00B870FF">
      <w:pPr>
        <w:jc w:val="both"/>
      </w:pPr>
      <w:r w:rsidRPr="00B870FF">
        <w:t xml:space="preserve">4.После ознакомления с целью работы нажмите кнопку «Начать работу». Пропустите задание 1. На экране появится изображение ВП для выполнения задания 2.(Рис.3).Затем необходимо установить </w:t>
      </w:r>
      <w:proofErr w:type="gramStart"/>
      <w:r w:rsidRPr="00B870FF">
        <w:t>Е</w:t>
      </w:r>
      <w:proofErr w:type="gramEnd"/>
      <w:r w:rsidRPr="00B870FF">
        <w:rPr>
          <w:lang w:val="en-US"/>
        </w:rPr>
        <w:t>max</w:t>
      </w:r>
      <w:r w:rsidRPr="00B870FF">
        <w:t>=2В,</w:t>
      </w:r>
    </w:p>
    <w:p w:rsidR="004B0A50" w:rsidRPr="00B870FF" w:rsidRDefault="004B0A50" w:rsidP="00B870FF">
      <w:pPr>
        <w:jc w:val="both"/>
      </w:pPr>
      <w:r w:rsidRPr="00B870FF">
        <w:rPr>
          <w:lang w:val="en-US"/>
        </w:rPr>
        <w:t>E</w:t>
      </w:r>
      <w:r w:rsidRPr="00B870FF">
        <w:t xml:space="preserve"> </w:t>
      </w:r>
      <w:r w:rsidRPr="00B870FF">
        <w:rPr>
          <w:lang w:val="en-US"/>
        </w:rPr>
        <w:t>min</w:t>
      </w:r>
      <w:r w:rsidRPr="00B870FF">
        <w:t xml:space="preserve">= </w:t>
      </w:r>
      <w:proofErr w:type="gramStart"/>
      <w:r w:rsidRPr="00B870FF">
        <w:t>-  8В</w:t>
      </w:r>
      <w:proofErr w:type="gramEnd"/>
      <w:r w:rsidRPr="00B870FF">
        <w:t>.</w:t>
      </w:r>
    </w:p>
    <w:p w:rsidR="004B0A50" w:rsidRPr="004C15C1" w:rsidRDefault="00DC308F" w:rsidP="008A4DF1">
      <w:pPr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39" o:spid="_x0000_i1043" type="#_x0000_t75" alt="zadanie2 #1" style="width:430.1pt;height:278.4pt;visibility:visible">
            <v:imagedata r:id="rId28" o:title=""/>
          </v:shape>
        </w:pict>
      </w:r>
    </w:p>
    <w:p w:rsidR="004B0A50" w:rsidRPr="00C22D35" w:rsidRDefault="004B0A50" w:rsidP="008A4DF1">
      <w:pPr>
        <w:rPr>
          <w:sz w:val="28"/>
          <w:szCs w:val="28"/>
          <w:lang w:val="en-US"/>
        </w:rPr>
      </w:pPr>
    </w:p>
    <w:p w:rsidR="004B0A50" w:rsidRDefault="004B0A50" w:rsidP="008A4DF1"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B870FF">
        <w:t>Рис.3</w:t>
      </w:r>
    </w:p>
    <w:p w:rsidR="00BE3232" w:rsidRPr="00B870FF" w:rsidRDefault="00BE3232" w:rsidP="008A4DF1"/>
    <w:p w:rsidR="004B0A50" w:rsidRPr="00BE3232" w:rsidRDefault="004B0A50" w:rsidP="00BE3232">
      <w:pPr>
        <w:jc w:val="both"/>
      </w:pPr>
      <w:r w:rsidRPr="00BE3232">
        <w:t xml:space="preserve">5. Нажмите на панели ВП кнопку </w:t>
      </w:r>
      <w:r w:rsidRPr="00BE3232">
        <w:rPr>
          <w:b/>
          <w:bCs/>
        </w:rPr>
        <w:t>«Измерение».</w:t>
      </w:r>
    </w:p>
    <w:p w:rsidR="004B0A50" w:rsidRPr="004C15C1" w:rsidRDefault="004B0A50" w:rsidP="00BE3232">
      <w:pPr>
        <w:jc w:val="both"/>
        <w:rPr>
          <w:sz w:val="28"/>
          <w:szCs w:val="28"/>
        </w:rPr>
      </w:pPr>
      <w:r w:rsidRPr="00BE3232">
        <w:t>6. Устанавливать с помощью движка на панели ВП рабочую точку последовательно в левом максимальном значении тока, в среднем отрицательном значении тока, в отрицательном перегибе характеристики, в положительном перегибе характеристики, в максимальном положительном значении характеристики; для каждого</w:t>
      </w:r>
      <w:r w:rsidRPr="004C15C1">
        <w:rPr>
          <w:sz w:val="28"/>
          <w:szCs w:val="28"/>
        </w:rPr>
        <w:t xml:space="preserve"> </w:t>
      </w:r>
      <w:r w:rsidRPr="00BE3232">
        <w:t>положения рабочей точки  показания всех приборов фиксировать в таблице бланка отчёта.</w:t>
      </w:r>
    </w:p>
    <w:p w:rsidR="004B0A50" w:rsidRPr="00BE3232" w:rsidRDefault="004B0A50" w:rsidP="00BE3232">
      <w:pPr>
        <w:jc w:val="both"/>
      </w:pPr>
      <w:r w:rsidRPr="00BE3232">
        <w:lastRenderedPageBreak/>
        <w:t>7.Выключите ВП, для чего нажмите на панели ВП кнопку «Завершение работы»;</w:t>
      </w:r>
      <w:r w:rsidR="00BE3232" w:rsidRPr="00BE3232">
        <w:t xml:space="preserve"> </w:t>
      </w:r>
      <w:r w:rsidRPr="00BE3232">
        <w:t>отключите компьютер и питание лабораторной станции.</w:t>
      </w:r>
    </w:p>
    <w:p w:rsidR="004B0A50" w:rsidRPr="00BE3232" w:rsidRDefault="004B0A50" w:rsidP="00BE3232">
      <w:pPr>
        <w:jc w:val="both"/>
      </w:pPr>
      <w:r w:rsidRPr="00BE3232">
        <w:t xml:space="preserve">8. Построить по данным график на листе в клетку по осям горизонтально </w:t>
      </w:r>
      <w:r w:rsidRPr="00BE3232">
        <w:rPr>
          <w:lang w:val="en-US"/>
        </w:rPr>
        <w:t>U</w:t>
      </w:r>
      <w:r w:rsidRPr="00BE3232">
        <w:t xml:space="preserve"> вертикально  </w:t>
      </w:r>
      <w:r w:rsidRPr="00BE3232">
        <w:rPr>
          <w:lang w:val="en-US"/>
        </w:rPr>
        <w:t>I</w:t>
      </w:r>
      <w:r w:rsidRPr="00BE3232">
        <w:t>.</w:t>
      </w:r>
    </w:p>
    <w:p w:rsidR="00BE3232" w:rsidRPr="00BE3232" w:rsidRDefault="00BE3232" w:rsidP="00BE3232">
      <w:pPr>
        <w:jc w:val="both"/>
      </w:pPr>
    </w:p>
    <w:p w:rsidR="004B0A50" w:rsidRPr="00BE3232" w:rsidRDefault="004B0A50" w:rsidP="00BE3232">
      <w:pPr>
        <w:jc w:val="center"/>
        <w:rPr>
          <w:b/>
        </w:rPr>
      </w:pPr>
      <w:r w:rsidRPr="00BE3232">
        <w:rPr>
          <w:b/>
        </w:rPr>
        <w:t>Контрольные вопросы</w:t>
      </w:r>
    </w:p>
    <w:p w:rsidR="004B0A50" w:rsidRPr="00BE3232" w:rsidRDefault="004B0A50" w:rsidP="00BE3232">
      <w:pPr>
        <w:jc w:val="both"/>
      </w:pPr>
      <w:r w:rsidRPr="00BE3232">
        <w:t>1. К</w:t>
      </w:r>
      <w:r w:rsidR="00BE3232" w:rsidRPr="00BE3232">
        <w:t>аков рабочий режим стабилитрона?</w:t>
      </w:r>
    </w:p>
    <w:p w:rsidR="004B0A50" w:rsidRPr="00BE3232" w:rsidRDefault="004B0A50" w:rsidP="00BE3232">
      <w:pPr>
        <w:jc w:val="both"/>
      </w:pPr>
      <w:r w:rsidRPr="00BE3232">
        <w:t xml:space="preserve">2. Чем отличаются </w:t>
      </w:r>
      <w:r w:rsidR="00BE3232" w:rsidRPr="00BE3232">
        <w:t>электрический и тепловой пробои?</w:t>
      </w:r>
    </w:p>
    <w:p w:rsidR="004B0A50" w:rsidRPr="00BE3232" w:rsidRDefault="004B0A50" w:rsidP="00BE3232">
      <w:pPr>
        <w:jc w:val="both"/>
        <w:rPr>
          <w:rFonts w:eastAsia="Malgun Gothic"/>
          <w:lang w:eastAsia="ko-KR"/>
        </w:rPr>
      </w:pPr>
      <w:r w:rsidRPr="00BE3232">
        <w:t xml:space="preserve">3. Почему ограниченны I </w:t>
      </w:r>
      <w:proofErr w:type="spellStart"/>
      <w:proofErr w:type="gramStart"/>
      <w:r w:rsidRPr="00BE3232">
        <w:t>ст</w:t>
      </w:r>
      <w:proofErr w:type="spellEnd"/>
      <w:proofErr w:type="gramEnd"/>
      <w:r w:rsidRPr="00BE3232">
        <w:t xml:space="preserve"> </w:t>
      </w:r>
      <w:proofErr w:type="spellStart"/>
      <w:r w:rsidRPr="00BE3232">
        <w:t>max</w:t>
      </w:r>
      <w:proofErr w:type="spellEnd"/>
      <w:r w:rsidRPr="00BE3232">
        <w:t xml:space="preserve"> и I </w:t>
      </w:r>
      <w:proofErr w:type="spellStart"/>
      <w:r w:rsidRPr="00BE3232">
        <w:t>ст</w:t>
      </w:r>
      <w:proofErr w:type="spellEnd"/>
      <w:r w:rsidRPr="00BE3232">
        <w:rPr>
          <w:lang w:val="en-US"/>
        </w:rPr>
        <w:t>min</w:t>
      </w:r>
      <w:r w:rsidR="00BE3232" w:rsidRPr="00BE3232">
        <w:rPr>
          <w:rFonts w:eastAsia="Malgun Gothic"/>
          <w:lang w:eastAsia="ko-KR"/>
        </w:rPr>
        <w:t>?</w:t>
      </w:r>
    </w:p>
    <w:p w:rsidR="004B0A50" w:rsidRPr="00BE3232" w:rsidRDefault="004B0A50" w:rsidP="00BE3232">
      <w:pPr>
        <w:jc w:val="both"/>
      </w:pPr>
      <w:r w:rsidRPr="00BE3232">
        <w:t>4. Для чего приме</w:t>
      </w:r>
      <w:r w:rsidR="00BE3232" w:rsidRPr="00BE3232">
        <w:t>няется стабилитрон?</w:t>
      </w:r>
    </w:p>
    <w:p w:rsidR="004B0A50" w:rsidRPr="00205911" w:rsidRDefault="004B0A50" w:rsidP="008A4DF1">
      <w:pPr>
        <w:rPr>
          <w:sz w:val="28"/>
          <w:szCs w:val="28"/>
        </w:rPr>
      </w:pPr>
    </w:p>
    <w:tbl>
      <w:tblPr>
        <w:tblpPr w:leftFromText="180" w:rightFromText="180" w:vertAnchor="page" w:horzAnchor="margin" w:tblpXSpec="center" w:tblpY="961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260"/>
      </w:tblGrid>
      <w:tr w:rsidR="00BE3232" w:rsidRPr="004C15C1" w:rsidTr="00BE3232">
        <w:trPr>
          <w:trHeight w:val="13822"/>
        </w:trPr>
        <w:tc>
          <w:tcPr>
            <w:tcW w:w="10260" w:type="dxa"/>
          </w:tcPr>
          <w:p w:rsidR="00BE3232" w:rsidRPr="004C15C1" w:rsidRDefault="00BE3232" w:rsidP="00BE3232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3.</w:t>
            </w:r>
          </w:p>
          <w:p w:rsidR="00BE3232" w:rsidRPr="004C15C1" w:rsidRDefault="00BE3232" w:rsidP="00BE3232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Исследование вольтамперной характеристики стабилитрона»</w:t>
            </w:r>
          </w:p>
          <w:p w:rsidR="00BE3232" w:rsidRPr="004C15C1" w:rsidRDefault="00BE3232" w:rsidP="00BE3232">
            <w:pPr>
              <w:ind w:left="180"/>
              <w:rPr>
                <w:sz w:val="28"/>
                <w:szCs w:val="28"/>
              </w:rPr>
            </w:pPr>
          </w:p>
          <w:p w:rsidR="00BE3232" w:rsidRPr="004C15C1" w:rsidRDefault="00BE3232" w:rsidP="00BE3232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    Цель работы: изучить работу стабилитрона, снять его характеристику.</w:t>
            </w:r>
          </w:p>
          <w:p w:rsidR="00BE3232" w:rsidRPr="004C15C1" w:rsidRDefault="00BE3232" w:rsidP="00BE3232">
            <w:pPr>
              <w:jc w:val="center"/>
              <w:rPr>
                <w:sz w:val="28"/>
                <w:szCs w:val="28"/>
              </w:rPr>
            </w:pPr>
          </w:p>
          <w:p w:rsidR="00BE3232" w:rsidRPr="004C15C1" w:rsidRDefault="00BE3232" w:rsidP="00BE3232">
            <w:pPr>
              <w:jc w:val="center"/>
              <w:rPr>
                <w:sz w:val="28"/>
                <w:szCs w:val="28"/>
              </w:rPr>
            </w:pPr>
          </w:p>
          <w:p w:rsidR="00BE3232" w:rsidRPr="004C15C1" w:rsidRDefault="00DC308F" w:rsidP="00BE3232">
            <w:pPr>
              <w:jc w:val="center"/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_x0000_i1044" type="#_x0000_t75" alt="2" style="width:370.55pt;height:202.55pt;visibility:visible">
                  <v:imagedata r:id="rId29" o:title=""/>
                </v:shape>
              </w:pict>
            </w:r>
          </w:p>
          <w:p w:rsidR="00BE3232" w:rsidRPr="004C15C1" w:rsidRDefault="00BE3232" w:rsidP="00BE3232">
            <w:pPr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00"/>
              <w:gridCol w:w="1071"/>
              <w:gridCol w:w="1148"/>
              <w:gridCol w:w="1148"/>
            </w:tblGrid>
            <w:tr w:rsidR="00BE3232" w:rsidRPr="004C15C1" w:rsidTr="00C835B9">
              <w:trPr>
                <w:trHeight w:val="624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№ </w:t>
                  </w:r>
                  <w:proofErr w:type="spellStart"/>
                  <w:proofErr w:type="gram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  <w:proofErr w:type="gramEnd"/>
                  <w:r w:rsidRPr="004C15C1">
                    <w:rPr>
                      <w:sz w:val="28"/>
                      <w:szCs w:val="28"/>
                    </w:rPr>
                    <w:t>/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1 В</w:t>
                  </w:r>
                </w:p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.</w:t>
                  </w:r>
                  <w:r w:rsidRPr="004C15C1">
                    <w:rPr>
                      <w:sz w:val="28"/>
                      <w:szCs w:val="28"/>
                    </w:rPr>
                    <w:t>мА</w:t>
                  </w: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2 В</w:t>
                  </w:r>
                </w:p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BE3232" w:rsidRPr="004C15C1" w:rsidTr="00C835B9">
              <w:trPr>
                <w:trHeight w:val="292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BE3232" w:rsidRPr="004C15C1" w:rsidTr="00C835B9">
              <w:trPr>
                <w:trHeight w:val="312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BE3232" w:rsidRPr="004C15C1" w:rsidTr="00C835B9">
              <w:trPr>
                <w:trHeight w:val="292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BE3232" w:rsidRPr="004C15C1" w:rsidTr="00C835B9">
              <w:trPr>
                <w:trHeight w:val="312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BE3232" w:rsidRPr="004C15C1" w:rsidTr="00C835B9">
              <w:trPr>
                <w:trHeight w:val="312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E3232" w:rsidRPr="004C15C1" w:rsidRDefault="00BE3232" w:rsidP="00A30D5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BE3232" w:rsidRPr="004C15C1" w:rsidRDefault="00BE3232" w:rsidP="00BE3232">
            <w:pPr>
              <w:ind w:left="180"/>
              <w:rPr>
                <w:sz w:val="28"/>
                <w:szCs w:val="28"/>
              </w:rPr>
            </w:pPr>
          </w:p>
          <w:p w:rsidR="00BE3232" w:rsidRPr="004C15C1" w:rsidRDefault="00BE3232" w:rsidP="00BE3232">
            <w:pPr>
              <w:ind w:left="180"/>
              <w:rPr>
                <w:sz w:val="28"/>
                <w:szCs w:val="28"/>
              </w:rPr>
            </w:pPr>
          </w:p>
          <w:p w:rsidR="00BE3232" w:rsidRPr="004C15C1" w:rsidRDefault="00BE3232" w:rsidP="00BE3232">
            <w:pPr>
              <w:ind w:left="180"/>
              <w:rPr>
                <w:sz w:val="28"/>
                <w:szCs w:val="28"/>
              </w:rPr>
            </w:pPr>
          </w:p>
          <w:p w:rsidR="00BE3232" w:rsidRPr="004C15C1" w:rsidRDefault="00BE3232" w:rsidP="00BE3232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br w:type="textWrapping" w:clear="all"/>
            </w:r>
          </w:p>
          <w:p w:rsidR="00BE3232" w:rsidRPr="004C15C1" w:rsidRDefault="00BE3232" w:rsidP="00BE3232">
            <w:pPr>
              <w:rPr>
                <w:sz w:val="28"/>
                <w:szCs w:val="28"/>
              </w:rPr>
            </w:pPr>
          </w:p>
          <w:p w:rsidR="00BE3232" w:rsidRPr="004C15C1" w:rsidRDefault="00BE3232" w:rsidP="00BE3232">
            <w:pPr>
              <w:ind w:left="889" w:firstLine="992"/>
              <w:rPr>
                <w:sz w:val="28"/>
                <w:szCs w:val="28"/>
              </w:rPr>
            </w:pPr>
          </w:p>
          <w:p w:rsidR="00BE3232" w:rsidRPr="004C15C1" w:rsidRDefault="00BE3232" w:rsidP="00BE3232">
            <w:pPr>
              <w:ind w:left="889" w:firstLine="992"/>
              <w:rPr>
                <w:sz w:val="28"/>
                <w:szCs w:val="28"/>
              </w:rPr>
            </w:pPr>
          </w:p>
          <w:p w:rsidR="00BE3232" w:rsidRPr="004C15C1" w:rsidRDefault="00BE3232" w:rsidP="00BE3232">
            <w:pPr>
              <w:ind w:left="889" w:firstLine="992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BE3232" w:rsidRDefault="00BE3232" w:rsidP="00BE3232">
            <w:pPr>
              <w:ind w:left="54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Каков рабочий режим стабилитрона.</w:t>
            </w:r>
          </w:p>
          <w:p w:rsidR="00BE3232" w:rsidRPr="004C15C1" w:rsidRDefault="00BE3232" w:rsidP="00BE3232">
            <w:pPr>
              <w:ind w:left="54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2. Чем отличаются электрический и тепловой пробои.</w:t>
            </w:r>
          </w:p>
          <w:p w:rsidR="00BE3232" w:rsidRPr="004C15C1" w:rsidRDefault="00BE3232" w:rsidP="00BE3232">
            <w:pPr>
              <w:ind w:left="54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3. Почему ограничен </w:t>
            </w:r>
            <w:r w:rsidRPr="004C15C1">
              <w:rPr>
                <w:sz w:val="28"/>
                <w:szCs w:val="28"/>
                <w:lang w:val="en-US"/>
              </w:rPr>
              <w:t>I</w:t>
            </w:r>
            <w:proofErr w:type="spellStart"/>
            <w:proofErr w:type="gramStart"/>
            <w:r w:rsidRPr="004C15C1">
              <w:rPr>
                <w:sz w:val="28"/>
                <w:szCs w:val="28"/>
              </w:rPr>
              <w:t>ст</w:t>
            </w:r>
            <w:proofErr w:type="spellEnd"/>
            <w:proofErr w:type="gramEnd"/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 xml:space="preserve"> и </w:t>
            </w:r>
            <w:proofErr w:type="spellStart"/>
            <w:r w:rsidRPr="004C15C1">
              <w:rPr>
                <w:sz w:val="28"/>
                <w:szCs w:val="28"/>
              </w:rPr>
              <w:t>Iст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.</w:t>
            </w:r>
          </w:p>
          <w:p w:rsidR="00BE3232" w:rsidRPr="004C15C1" w:rsidRDefault="00BE3232" w:rsidP="00BE3232">
            <w:pPr>
              <w:ind w:left="54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4. Для чего применяется стабилитрон.</w:t>
            </w:r>
          </w:p>
          <w:p w:rsidR="00BE3232" w:rsidRPr="004C15C1" w:rsidRDefault="00BE3232" w:rsidP="00BE3232">
            <w:pPr>
              <w:ind w:left="180"/>
              <w:rPr>
                <w:sz w:val="28"/>
                <w:szCs w:val="28"/>
              </w:rPr>
            </w:pPr>
          </w:p>
          <w:p w:rsidR="00BE3232" w:rsidRPr="004C15C1" w:rsidRDefault="00BE3232" w:rsidP="00BE3232">
            <w:pPr>
              <w:ind w:left="180"/>
              <w:rPr>
                <w:sz w:val="28"/>
                <w:szCs w:val="28"/>
              </w:rPr>
            </w:pPr>
          </w:p>
        </w:tc>
      </w:tr>
    </w:tbl>
    <w:p w:rsidR="00BE3232" w:rsidRDefault="004B0A50" w:rsidP="00313836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</w:t>
      </w:r>
    </w:p>
    <w:p w:rsidR="00BE3232" w:rsidRDefault="00BE3232" w:rsidP="00313836">
      <w:pPr>
        <w:rPr>
          <w:sz w:val="28"/>
          <w:szCs w:val="28"/>
        </w:rPr>
      </w:pPr>
    </w:p>
    <w:p w:rsidR="004B0A50" w:rsidRPr="00BE3232" w:rsidRDefault="004B0A50" w:rsidP="00BE3232">
      <w:pPr>
        <w:jc w:val="center"/>
        <w:rPr>
          <w:b/>
        </w:rPr>
      </w:pPr>
      <w:r w:rsidRPr="00BE3232">
        <w:rPr>
          <w:b/>
        </w:rPr>
        <w:lastRenderedPageBreak/>
        <w:t>Лабораторная работа №4</w:t>
      </w:r>
    </w:p>
    <w:p w:rsidR="004B0A50" w:rsidRDefault="004B0A50" w:rsidP="00BE3232">
      <w:pPr>
        <w:ind w:left="180"/>
        <w:jc w:val="center"/>
        <w:rPr>
          <w:b/>
        </w:rPr>
      </w:pPr>
      <w:r w:rsidRPr="00BE3232">
        <w:rPr>
          <w:b/>
        </w:rPr>
        <w:t>«Исследование вольтамперной характеристики тиристора»</w:t>
      </w:r>
    </w:p>
    <w:p w:rsidR="00BE3232" w:rsidRPr="00BE3232" w:rsidRDefault="00BE3232" w:rsidP="00BE3232">
      <w:pPr>
        <w:ind w:left="180"/>
        <w:jc w:val="center"/>
        <w:rPr>
          <w:b/>
        </w:rPr>
      </w:pPr>
    </w:p>
    <w:p w:rsidR="004B0A50" w:rsidRDefault="00BE3232" w:rsidP="00BE3232">
      <w:pPr>
        <w:ind w:firstLine="720"/>
      </w:pPr>
      <w:r w:rsidRPr="00BE3232">
        <w:rPr>
          <w:b/>
        </w:rPr>
        <w:t>Ц</w:t>
      </w:r>
      <w:r w:rsidR="004B0A50" w:rsidRPr="00BE3232">
        <w:rPr>
          <w:b/>
        </w:rPr>
        <w:t>ель</w:t>
      </w:r>
      <w:proofErr w:type="gramStart"/>
      <w:r w:rsidRPr="00BE3232">
        <w:rPr>
          <w:b/>
        </w:rPr>
        <w:t xml:space="preserve"> </w:t>
      </w:r>
      <w:r w:rsidR="004B0A50" w:rsidRPr="00BE3232">
        <w:rPr>
          <w:b/>
        </w:rPr>
        <w:t>:</w:t>
      </w:r>
      <w:proofErr w:type="gramEnd"/>
      <w:r w:rsidR="004B0A50" w:rsidRPr="00BE3232">
        <w:t xml:space="preserve"> изучить работу тиристора, снять его характеристику.</w:t>
      </w:r>
    </w:p>
    <w:p w:rsidR="00BE3232" w:rsidRPr="00BE3232" w:rsidRDefault="00BE3232" w:rsidP="00BE3232">
      <w:pPr>
        <w:ind w:firstLine="720"/>
        <w:rPr>
          <w:b/>
        </w:rPr>
      </w:pPr>
    </w:p>
    <w:p w:rsidR="004B0A50" w:rsidRPr="00BE3232" w:rsidRDefault="004B0A50" w:rsidP="00BE3232">
      <w:pPr>
        <w:jc w:val="center"/>
        <w:rPr>
          <w:b/>
        </w:rPr>
      </w:pPr>
      <w:r w:rsidRPr="00BE3232">
        <w:rPr>
          <w:b/>
        </w:rPr>
        <w:t>Образовательные результаты, заявленные во ФГОС третьего поколения:</w:t>
      </w:r>
    </w:p>
    <w:p w:rsidR="004B0A50" w:rsidRPr="00BE3232" w:rsidRDefault="004B0A50" w:rsidP="00BE3232">
      <w:pPr>
        <w:ind w:firstLine="720"/>
        <w:jc w:val="both"/>
      </w:pPr>
      <w:r w:rsidRPr="00BE3232">
        <w:t xml:space="preserve">Студент должен </w:t>
      </w:r>
    </w:p>
    <w:p w:rsidR="00BE3232" w:rsidRPr="00BE3232" w:rsidRDefault="004B0A50" w:rsidP="00BE3232">
      <w:pPr>
        <w:jc w:val="both"/>
        <w:rPr>
          <w:u w:val="single"/>
        </w:rPr>
      </w:pPr>
      <w:r w:rsidRPr="00BE3232">
        <w:rPr>
          <w:u w:val="single"/>
        </w:rPr>
        <w:t>уметь:</w:t>
      </w:r>
    </w:p>
    <w:p w:rsidR="003E63C0" w:rsidRDefault="00813FEF" w:rsidP="00813FEF">
      <w:pPr>
        <w:jc w:val="both"/>
      </w:pPr>
      <w:r>
        <w:t>-</w:t>
      </w:r>
      <w:r w:rsidR="003E63C0">
        <w:t xml:space="preserve"> рассчитывать параметры электронных приборов и  электронных схем по заданным условиям;</w:t>
      </w:r>
    </w:p>
    <w:p w:rsidR="00BE3232" w:rsidRPr="00BE3232" w:rsidRDefault="004B0A50" w:rsidP="00BE3232">
      <w:pPr>
        <w:jc w:val="both"/>
      </w:pPr>
      <w:r w:rsidRPr="00BE3232">
        <w:rPr>
          <w:u w:val="single"/>
        </w:rPr>
        <w:t>знать:</w:t>
      </w:r>
      <w:r w:rsidRPr="00BE3232">
        <w:t xml:space="preserve"> </w:t>
      </w:r>
    </w:p>
    <w:p w:rsidR="003E63C0" w:rsidRDefault="003E63C0" w:rsidP="003E63C0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BE3232" w:rsidRPr="00BE3232" w:rsidRDefault="00BE3232" w:rsidP="00BE3232">
      <w:pPr>
        <w:jc w:val="both"/>
      </w:pPr>
    </w:p>
    <w:p w:rsidR="004B0A50" w:rsidRPr="00BE3232" w:rsidRDefault="004B0A50" w:rsidP="00BE3232">
      <w:pPr>
        <w:jc w:val="center"/>
        <w:rPr>
          <w:b/>
        </w:rPr>
      </w:pPr>
      <w:r w:rsidRPr="00BE3232">
        <w:rPr>
          <w:b/>
        </w:rPr>
        <w:t xml:space="preserve">Краткие теоретические и учебно-методические материалы по теме </w:t>
      </w:r>
      <w:r w:rsidR="00BE3232" w:rsidRPr="00B870FF">
        <w:rPr>
          <w:b/>
        </w:rPr>
        <w:t>лабораторной работы</w:t>
      </w:r>
    </w:p>
    <w:p w:rsidR="004B0A50" w:rsidRPr="00BE3232" w:rsidRDefault="004B0A50" w:rsidP="00BE3232">
      <w:pPr>
        <w:ind w:firstLine="567"/>
        <w:jc w:val="both"/>
      </w:pPr>
      <w:r w:rsidRPr="00BE3232">
        <w:t xml:space="preserve">Тиристор – прибор диодного типа, имеющий три p-n-перехода. Крайняя область называется анодом, а другая крайняя область </w:t>
      </w:r>
      <w:proofErr w:type="spellStart"/>
      <w:r w:rsidRPr="00BE3232">
        <w:t>n</w:t>
      </w:r>
      <w:proofErr w:type="spellEnd"/>
      <w:r w:rsidRPr="00BE3232">
        <w:t xml:space="preserve"> – катодом, при этом одна из базовых областей сделана управляющей.</w:t>
      </w:r>
    </w:p>
    <w:p w:rsidR="004B0A50" w:rsidRPr="00BE3232" w:rsidRDefault="004B0A50" w:rsidP="00BE3232">
      <w:pPr>
        <w:ind w:firstLine="567"/>
        <w:jc w:val="both"/>
      </w:pPr>
      <w:r w:rsidRPr="00BE3232">
        <w:t>В зависимости от расположения управляющего электрода (УЭ) тиристоры делятся на тиристоры с катодным управлением и тиристоры с анодным управлением.</w:t>
      </w:r>
    </w:p>
    <w:p w:rsidR="004B0A50" w:rsidRPr="00BE3232" w:rsidRDefault="004B0A50" w:rsidP="00BE3232">
      <w:pPr>
        <w:ind w:firstLine="567"/>
        <w:jc w:val="both"/>
      </w:pPr>
      <w:r w:rsidRPr="00BE3232">
        <w:t>Напряжение включения регулируется изменением тока в цепи управляющего электрода. При увеличении тока управления снижается напряжение включения.</w:t>
      </w:r>
    </w:p>
    <w:p w:rsidR="004B0A50" w:rsidRPr="004C15C1" w:rsidRDefault="00DC308F" w:rsidP="008A4DF1">
      <w:pPr>
        <w:rPr>
          <w:rFonts w:ascii="Cambria" w:hAnsi="Cambria"/>
          <w:noProof/>
          <w:sz w:val="28"/>
          <w:szCs w:val="28"/>
        </w:rPr>
      </w:pPr>
      <w:r w:rsidRPr="00DC308F">
        <w:rPr>
          <w:rFonts w:ascii="Cambria" w:hAnsi="Cambria"/>
          <w:noProof/>
          <w:sz w:val="28"/>
          <w:szCs w:val="28"/>
        </w:rPr>
        <w:pict>
          <v:shape id="_x0000_i1045" type="#_x0000_t75" style="width:401.3pt;height:154.55pt;visibility:visible">
            <v:imagedata r:id="rId30" o:title=""/>
          </v:shape>
        </w:pict>
      </w:r>
    </w:p>
    <w:p w:rsidR="004B0A50" w:rsidRPr="00BE3232" w:rsidRDefault="004B0A50" w:rsidP="008A4DF1">
      <w:pPr>
        <w:pStyle w:val="a6"/>
        <w:rPr>
          <w:rFonts w:ascii="Times New Roman" w:hAnsi="Times New Roman"/>
          <w:sz w:val="24"/>
          <w:szCs w:val="24"/>
        </w:rPr>
      </w:pPr>
      <w:r w:rsidRPr="00BE3232">
        <w:rPr>
          <w:rFonts w:ascii="Times New Roman" w:hAnsi="Times New Roman"/>
          <w:sz w:val="24"/>
          <w:szCs w:val="24"/>
        </w:rPr>
        <w:t xml:space="preserve">Схема включения (а) и вольтамперные </w:t>
      </w:r>
      <w:r w:rsidR="00BE3232">
        <w:rPr>
          <w:rFonts w:ascii="Times New Roman" w:hAnsi="Times New Roman"/>
          <w:sz w:val="24"/>
          <w:szCs w:val="24"/>
        </w:rPr>
        <w:t>х</w:t>
      </w:r>
      <w:r w:rsidRPr="00BE3232">
        <w:rPr>
          <w:rFonts w:ascii="Times New Roman" w:hAnsi="Times New Roman"/>
          <w:sz w:val="24"/>
          <w:szCs w:val="24"/>
        </w:rPr>
        <w:t>арактеристики (б) тиристора</w:t>
      </w:r>
    </w:p>
    <w:p w:rsidR="004B0A50" w:rsidRPr="004C15C1" w:rsidRDefault="004B0A50" w:rsidP="008A4DF1">
      <w:pPr>
        <w:rPr>
          <w:sz w:val="28"/>
          <w:szCs w:val="28"/>
        </w:rPr>
      </w:pPr>
    </w:p>
    <w:p w:rsidR="004B0A50" w:rsidRPr="00BE3232" w:rsidRDefault="004B0A50" w:rsidP="00BE3232">
      <w:pPr>
        <w:jc w:val="both"/>
      </w:pPr>
      <w:r w:rsidRPr="00BE3232">
        <w:t>После включения управляющий электрод теряет управляющие свойства и, следовательно, с его помощью выключить тиристор нельзя.</w:t>
      </w:r>
    </w:p>
    <w:p w:rsidR="004B0A50" w:rsidRDefault="004B0A50" w:rsidP="00BE3232">
      <w:pPr>
        <w:jc w:val="both"/>
      </w:pPr>
      <w:r w:rsidRPr="00BE3232">
        <w:t>Основной областью применения тиристоров, является использование их в качестве электронных ключей в схемах переключения как постоянных, так и переменных электрических токов.</w:t>
      </w:r>
    </w:p>
    <w:p w:rsidR="00BE3232" w:rsidRPr="00BE3232" w:rsidRDefault="00BE3232" w:rsidP="00BE3232">
      <w:pPr>
        <w:jc w:val="both"/>
      </w:pPr>
    </w:p>
    <w:p w:rsidR="004B0A50" w:rsidRPr="00BE3232" w:rsidRDefault="004B0A50" w:rsidP="00A566A6">
      <w:pPr>
        <w:spacing w:line="360" w:lineRule="auto"/>
        <w:rPr>
          <w:b/>
        </w:rPr>
      </w:pPr>
      <w:r w:rsidRPr="00BE3232">
        <w:rPr>
          <w:b/>
        </w:rPr>
        <w:t>Инструкция по выполнению лабораторной работы</w:t>
      </w:r>
    </w:p>
    <w:p w:rsidR="004B0A50" w:rsidRPr="00BE3232" w:rsidRDefault="004B0A50" w:rsidP="008A4DF1">
      <w:pPr>
        <w:rPr>
          <w:b/>
        </w:rPr>
      </w:pPr>
      <w:r w:rsidRPr="00BE3232">
        <w:rPr>
          <w:b/>
        </w:rPr>
        <w:t xml:space="preserve"> Описание лабораторного стенда</w:t>
      </w:r>
    </w:p>
    <w:p w:rsidR="004B0A50" w:rsidRPr="00BE3232" w:rsidRDefault="004B0A50" w:rsidP="008A4DF1">
      <w:r w:rsidRPr="00BE3232">
        <w:t>В состав лабораторного стенда входят:</w:t>
      </w:r>
    </w:p>
    <w:p w:rsidR="004B0A50" w:rsidRPr="00BE3232" w:rsidRDefault="004B0A50" w:rsidP="008A4DF1">
      <w:r w:rsidRPr="00BE3232">
        <w:t>•</w:t>
      </w:r>
      <w:r w:rsidRPr="00BE3232">
        <w:tab/>
        <w:t>базовый лабораторный стенд.</w:t>
      </w:r>
    </w:p>
    <w:p w:rsidR="004B0A50" w:rsidRPr="00BE3232" w:rsidRDefault="004B0A50" w:rsidP="008A4DF1">
      <w:r w:rsidRPr="00BE3232">
        <w:t>•</w:t>
      </w:r>
      <w:r w:rsidRPr="00BE3232">
        <w:tab/>
      </w:r>
      <w:r w:rsidR="00BE3232" w:rsidRPr="00BE3232">
        <w:t>л</w:t>
      </w:r>
      <w:r w:rsidRPr="00BE3232">
        <w:t>абораторный модуль Lab2A для исследования характеристик тиристора КУ112А.</w:t>
      </w:r>
    </w:p>
    <w:p w:rsidR="004B0A50" w:rsidRPr="00BE3232" w:rsidRDefault="004B0A50" w:rsidP="00BE3232">
      <w:pPr>
        <w:jc w:val="both"/>
        <w:rPr>
          <w:b/>
        </w:rPr>
      </w:pPr>
      <w:r w:rsidRPr="00BE3232">
        <w:rPr>
          <w:b/>
        </w:rPr>
        <w:t>Порядок выполнения лабораторной работы.</w:t>
      </w:r>
    </w:p>
    <w:p w:rsidR="004B0A50" w:rsidRPr="00BE3232" w:rsidRDefault="004B0A50" w:rsidP="00BE3232">
      <w:pPr>
        <w:jc w:val="both"/>
      </w:pPr>
      <w:r w:rsidRPr="00BE3232">
        <w:t>1</w:t>
      </w:r>
      <w:proofErr w:type="gramStart"/>
      <w:r w:rsidRPr="00BE3232">
        <w:t xml:space="preserve"> У</w:t>
      </w:r>
      <w:proofErr w:type="gramEnd"/>
      <w:r w:rsidRPr="00BE3232">
        <w:t>становите лабораторный модуль Lab2А на макетную плату лабораторной станции NI ELVIS. Внешний вид модуля показан на рис. 2</w:t>
      </w:r>
    </w:p>
    <w:p w:rsidR="004B0A50" w:rsidRPr="004C15C1" w:rsidRDefault="004B0A50" w:rsidP="008A4DF1">
      <w:pPr>
        <w:rPr>
          <w:sz w:val="28"/>
          <w:szCs w:val="28"/>
        </w:rPr>
      </w:pPr>
    </w:p>
    <w:p w:rsidR="004B0A50" w:rsidRPr="004C15C1" w:rsidRDefault="00DC308F" w:rsidP="008A4DF1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lastRenderedPageBreak/>
        <w:pict>
          <v:shape id="Рисунок 42" o:spid="_x0000_i1046" type="#_x0000_t75" style="width:151.7pt;height:170.9pt;visibility:visible">
            <v:imagedata r:id="rId31" o:title=""/>
          </v:shape>
        </w:pict>
      </w:r>
    </w:p>
    <w:p w:rsidR="004B0A50" w:rsidRDefault="004B0A50" w:rsidP="008A4DF1">
      <w:pPr>
        <w:jc w:val="center"/>
      </w:pPr>
      <w:r w:rsidRPr="00BE3232">
        <w:t>Рис.2</w:t>
      </w:r>
    </w:p>
    <w:p w:rsidR="00BE3232" w:rsidRPr="00BE3232" w:rsidRDefault="00BE3232" w:rsidP="008A4DF1">
      <w:pPr>
        <w:jc w:val="center"/>
      </w:pPr>
    </w:p>
    <w:p w:rsidR="004B0A50" w:rsidRPr="00BE3232" w:rsidRDefault="004B0A50" w:rsidP="008A4DF1">
      <w:pPr>
        <w:jc w:val="both"/>
      </w:pPr>
      <w:r w:rsidRPr="00BE3232">
        <w:t xml:space="preserve">2. С разрешения преподавателя включить питание и приступить к снятию опытных данных.       </w:t>
      </w:r>
    </w:p>
    <w:p w:rsidR="004B0A50" w:rsidRPr="00BE3232" w:rsidRDefault="004B0A50" w:rsidP="008A4DF1">
      <w:pPr>
        <w:jc w:val="both"/>
      </w:pPr>
      <w:r w:rsidRPr="00BE3232">
        <w:t>3. Загрузите и запустите программу Lab-2A.vi.</w:t>
      </w:r>
    </w:p>
    <w:p w:rsidR="004B0A50" w:rsidRPr="00BE3232" w:rsidRDefault="004B0A50" w:rsidP="008A4DF1">
      <w:pPr>
        <w:jc w:val="both"/>
      </w:pPr>
      <w:r w:rsidRPr="00BE3232">
        <w:t>После ознакомления с целью работы нажмите кнопку «Начать работу». На экране появится изображение ВП для выполнения задания 1. Перейти к заданию 2 (Рис.3)</w:t>
      </w:r>
    </w:p>
    <w:p w:rsidR="004B0A50" w:rsidRPr="004C15C1" w:rsidRDefault="00DC308F" w:rsidP="008A4DF1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43" o:spid="_x0000_i1047" type="#_x0000_t75" alt="tiristor" style="width:455.05pt;height:291.85pt;visibility:visible">
            <v:imagedata r:id="rId32" o:title=""/>
          </v:shape>
        </w:pict>
      </w:r>
    </w:p>
    <w:p w:rsidR="004B0A50" w:rsidRPr="00BE3232" w:rsidRDefault="004B0A50" w:rsidP="008A4DF1">
      <w:pPr>
        <w:jc w:val="both"/>
      </w:pP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BE3232">
        <w:t>Рис.3</w:t>
      </w: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BE3232" w:rsidRDefault="004B0A50" w:rsidP="00ED6564">
      <w:pPr>
        <w:rPr>
          <w:b/>
        </w:rPr>
      </w:pPr>
      <w:r w:rsidRPr="00BE3232">
        <w:rPr>
          <w:b/>
        </w:rPr>
        <w:t>Задание 2.</w:t>
      </w:r>
    </w:p>
    <w:p w:rsidR="004B0A50" w:rsidRPr="00BE3232" w:rsidRDefault="004B0A50" w:rsidP="008A4DF1">
      <w:pPr>
        <w:jc w:val="both"/>
        <w:rPr>
          <w:lang w:eastAsia="zh-CN"/>
        </w:rPr>
      </w:pPr>
      <w:r w:rsidRPr="00BE3232">
        <w:t>4.</w:t>
      </w:r>
      <w:r w:rsidRPr="00BE3232">
        <w:rPr>
          <w:rFonts w:eastAsia="Malgun Gothic"/>
          <w:lang w:eastAsia="ko-KR"/>
        </w:rPr>
        <w:t>Установите</w:t>
      </w:r>
      <w:r w:rsidR="00BE3232" w:rsidRPr="00BE3232">
        <w:rPr>
          <w:rFonts w:eastAsia="Malgun Gothic"/>
          <w:lang w:eastAsia="ko-KR"/>
        </w:rPr>
        <w:t xml:space="preserve"> </w:t>
      </w:r>
      <w:proofErr w:type="gramStart"/>
      <w:r w:rsidRPr="00BE3232">
        <w:rPr>
          <w:rFonts w:eastAsia="Malgun Gothic"/>
          <w:lang w:val="en-US" w:eastAsia="ko-KR"/>
        </w:rPr>
        <w:t>U</w:t>
      </w:r>
      <w:proofErr w:type="gramEnd"/>
      <w:r w:rsidRPr="00BE3232">
        <w:rPr>
          <w:lang w:eastAsia="zh-CN"/>
        </w:rPr>
        <w:t xml:space="preserve">упр. </w:t>
      </w:r>
      <w:proofErr w:type="spellStart"/>
      <w:r w:rsidRPr="00BE3232">
        <w:rPr>
          <w:lang w:eastAsia="zh-CN"/>
        </w:rPr>
        <w:t>вых</w:t>
      </w:r>
      <w:proofErr w:type="spellEnd"/>
      <w:r w:rsidRPr="00BE3232">
        <w:rPr>
          <w:lang w:eastAsia="zh-CN"/>
        </w:rPr>
        <w:t>.</w:t>
      </w:r>
      <w:r w:rsidRPr="00BE3232">
        <w:rPr>
          <w:lang w:val="en-US" w:eastAsia="zh-CN"/>
        </w:rPr>
        <w:t>max</w:t>
      </w:r>
      <w:r w:rsidRPr="00BE3232">
        <w:rPr>
          <w:lang w:eastAsia="zh-CN"/>
        </w:rPr>
        <w:t>.</w:t>
      </w:r>
      <w:r w:rsidRPr="00BE3232">
        <w:t>=0,64</w:t>
      </w:r>
      <w:r w:rsidRPr="00BE3232">
        <w:rPr>
          <w:lang w:val="en-US"/>
        </w:rPr>
        <w:t>B</w:t>
      </w:r>
      <w:r w:rsidRPr="00BE3232">
        <w:t>;</w:t>
      </w:r>
      <w:r w:rsidRPr="00BE3232">
        <w:rPr>
          <w:rFonts w:eastAsia="Malgun Gothic"/>
          <w:lang w:val="en-US" w:eastAsia="ko-KR"/>
        </w:rPr>
        <w:t>U</w:t>
      </w:r>
      <w:r w:rsidRPr="00BE3232">
        <w:rPr>
          <w:lang w:eastAsia="zh-CN"/>
        </w:rPr>
        <w:t xml:space="preserve">упр.  </w:t>
      </w:r>
      <w:proofErr w:type="spellStart"/>
      <w:r w:rsidRPr="00BE3232">
        <w:rPr>
          <w:lang w:eastAsia="zh-CN"/>
        </w:rPr>
        <w:t>вых</w:t>
      </w:r>
      <w:proofErr w:type="spellEnd"/>
      <w:r w:rsidRPr="00BE3232">
        <w:rPr>
          <w:lang w:eastAsia="zh-CN"/>
        </w:rPr>
        <w:t>.</w:t>
      </w:r>
      <w:r w:rsidRPr="00BE3232">
        <w:rPr>
          <w:lang w:val="en-US" w:eastAsia="zh-CN"/>
        </w:rPr>
        <w:t>min</w:t>
      </w:r>
      <w:r w:rsidRPr="00BE3232">
        <w:rPr>
          <w:lang w:eastAsia="zh-CN"/>
        </w:rPr>
        <w:t>=0,23</w:t>
      </w:r>
      <w:r w:rsidRPr="00BE3232">
        <w:rPr>
          <w:lang w:val="en-US" w:eastAsia="zh-CN"/>
        </w:rPr>
        <w:t>B</w:t>
      </w:r>
      <w:r w:rsidRPr="00BE3232">
        <w:rPr>
          <w:lang w:eastAsia="zh-CN"/>
        </w:rPr>
        <w:t xml:space="preserve"> с помощью</w:t>
      </w:r>
    </w:p>
    <w:p w:rsidR="004B0A50" w:rsidRPr="00BE3232" w:rsidRDefault="004B0A50" w:rsidP="008A4DF1">
      <w:pPr>
        <w:jc w:val="both"/>
      </w:pPr>
      <w:r w:rsidRPr="00BE3232">
        <w:rPr>
          <w:lang w:eastAsia="zh-CN"/>
        </w:rPr>
        <w:t>соответствующих переключателей.</w:t>
      </w:r>
    </w:p>
    <w:p w:rsidR="004B0A50" w:rsidRPr="00BE3232" w:rsidRDefault="004B0A50" w:rsidP="008A4DF1">
      <w:pPr>
        <w:jc w:val="both"/>
      </w:pPr>
      <w:r w:rsidRPr="00BE3232">
        <w:t xml:space="preserve">5.Нажмитена панели ВП кнопку </w:t>
      </w:r>
      <w:r w:rsidRPr="00BE3232">
        <w:rPr>
          <w:b/>
          <w:bCs/>
        </w:rPr>
        <w:t>«Измерение</w:t>
      </w:r>
      <w:proofErr w:type="gramStart"/>
      <w:r w:rsidRPr="00BE3232">
        <w:rPr>
          <w:b/>
          <w:bCs/>
        </w:rPr>
        <w:t>»,</w:t>
      </w:r>
      <w:r w:rsidRPr="00BE3232">
        <w:t>,</w:t>
      </w:r>
      <w:proofErr w:type="gramEnd"/>
      <w:r w:rsidRPr="00BE3232">
        <w:t xml:space="preserve">на экране ВП появятся несколько характеристик тиристора для разных токов управления </w:t>
      </w:r>
      <w:r w:rsidRPr="00BE3232">
        <w:rPr>
          <w:lang w:val="en-US"/>
        </w:rPr>
        <w:t>I</w:t>
      </w:r>
      <w:proofErr w:type="spellStart"/>
      <w:r w:rsidRPr="00BE3232">
        <w:t>упр</w:t>
      </w:r>
      <w:proofErr w:type="spellEnd"/>
      <w:r w:rsidRPr="00BE3232">
        <w:t>,</w:t>
      </w:r>
      <w:r w:rsidRPr="00BE3232">
        <w:rPr>
          <w:vertAlign w:val="subscript"/>
        </w:rPr>
        <w:t xml:space="preserve">., </w:t>
      </w:r>
      <w:r w:rsidRPr="00BE3232">
        <w:t>значения которых указаны на поле ВП; необходимо отрегулировать управляющие напряжения таким образом, чтобы первые три тока управления были больше 0 и их характеристики не сливались. Затем надо</w:t>
      </w:r>
      <w:r w:rsidRPr="004C15C1">
        <w:rPr>
          <w:sz w:val="28"/>
          <w:szCs w:val="28"/>
        </w:rPr>
        <w:t xml:space="preserve"> </w:t>
      </w:r>
      <w:r w:rsidRPr="00BE3232">
        <w:t xml:space="preserve">определить напряжение срабатывания </w:t>
      </w:r>
      <w:proofErr w:type="gramStart"/>
      <w:r w:rsidRPr="00BE3232">
        <w:rPr>
          <w:lang w:val="en-US"/>
        </w:rPr>
        <w:t>U</w:t>
      </w:r>
      <w:proofErr w:type="gramEnd"/>
      <w:r w:rsidRPr="00BE3232">
        <w:t xml:space="preserve">ср., анодное напряжение </w:t>
      </w:r>
      <w:r w:rsidRPr="00BE3232">
        <w:rPr>
          <w:lang w:val="en-US"/>
        </w:rPr>
        <w:t>U</w:t>
      </w:r>
      <w:r w:rsidRPr="00BE3232">
        <w:t xml:space="preserve">а, анодный ток </w:t>
      </w:r>
      <w:r w:rsidRPr="00BE3232">
        <w:rPr>
          <w:lang w:val="en-US"/>
        </w:rPr>
        <w:t>I</w:t>
      </w:r>
      <w:r w:rsidRPr="00BE3232">
        <w:rPr>
          <w:vertAlign w:val="subscript"/>
        </w:rPr>
        <w:t>а</w:t>
      </w:r>
      <w:r w:rsidRPr="00BE3232">
        <w:t xml:space="preserve">; </w:t>
      </w:r>
      <w:proofErr w:type="gramStart"/>
      <w:r w:rsidRPr="00BE3232">
        <w:rPr>
          <w:spacing w:val="-4"/>
        </w:rPr>
        <w:t>для этого с помощью расположенного на</w:t>
      </w:r>
      <w:r w:rsidRPr="004C15C1">
        <w:rPr>
          <w:spacing w:val="-4"/>
          <w:sz w:val="28"/>
          <w:szCs w:val="28"/>
        </w:rPr>
        <w:t xml:space="preserve"> </w:t>
      </w:r>
      <w:r w:rsidRPr="00BE3232">
        <w:rPr>
          <w:spacing w:val="-4"/>
        </w:rPr>
        <w:t>панели ВП</w:t>
      </w:r>
      <w:r w:rsidRPr="004C15C1">
        <w:rPr>
          <w:spacing w:val="-4"/>
          <w:sz w:val="28"/>
          <w:szCs w:val="28"/>
        </w:rPr>
        <w:t xml:space="preserve"> </w:t>
      </w:r>
      <w:r w:rsidRPr="00BE3232">
        <w:rPr>
          <w:spacing w:val="-4"/>
        </w:rPr>
        <w:t>ползункового регулятора «</w:t>
      </w:r>
      <w:r w:rsidRPr="00BE3232">
        <w:rPr>
          <w:spacing w:val="-4"/>
          <w:lang w:val="en-US"/>
        </w:rPr>
        <w:t>X</w:t>
      </w:r>
      <w:r w:rsidRPr="00BE3232">
        <w:rPr>
          <w:spacing w:val="-4"/>
        </w:rPr>
        <w:t xml:space="preserve">» устанавливая </w:t>
      </w:r>
      <w:r w:rsidRPr="00BE3232">
        <w:rPr>
          <w:spacing w:val="-4"/>
        </w:rPr>
        <w:lastRenderedPageBreak/>
        <w:t xml:space="preserve">его вертикальную визирную линию в низшую точку штриховой части характеристик получим значение </w:t>
      </w:r>
      <w:r w:rsidRPr="00BE3232">
        <w:rPr>
          <w:lang w:val="en-US"/>
        </w:rPr>
        <w:t>U</w:t>
      </w:r>
      <w:r w:rsidRPr="00BE3232">
        <w:t>ср.,</w:t>
      </w:r>
      <w:r w:rsidR="00BE3232" w:rsidRPr="00BE3232">
        <w:t xml:space="preserve"> </w:t>
      </w:r>
      <w:r w:rsidRPr="00BE3232">
        <w:rPr>
          <w:spacing w:val="-4"/>
        </w:rPr>
        <w:t>для определения</w:t>
      </w:r>
      <w:r w:rsidR="00BE3232" w:rsidRPr="00BE3232">
        <w:rPr>
          <w:spacing w:val="-4"/>
        </w:rPr>
        <w:t xml:space="preserve"> </w:t>
      </w:r>
      <w:r w:rsidRPr="00BE3232">
        <w:rPr>
          <w:lang w:val="en-US"/>
        </w:rPr>
        <w:t>U</w:t>
      </w:r>
      <w:r w:rsidRPr="00BE3232">
        <w:t xml:space="preserve">а </w:t>
      </w:r>
      <w:r w:rsidRPr="00BE3232">
        <w:rPr>
          <w:spacing w:val="-4"/>
        </w:rPr>
        <w:t>с помощью расположенного на панели ВП ползункового регулятора «</w:t>
      </w:r>
      <w:r w:rsidRPr="00BE3232">
        <w:rPr>
          <w:spacing w:val="-4"/>
          <w:lang w:val="en-US"/>
        </w:rPr>
        <w:t>X</w:t>
      </w:r>
      <w:r w:rsidRPr="00BE3232">
        <w:rPr>
          <w:spacing w:val="-4"/>
        </w:rPr>
        <w:t>» устанавливая его вертикальную визирную линию в точку пересечения соответствующей штриховой линии и сплошной части графика;</w:t>
      </w:r>
      <w:proofErr w:type="gramEnd"/>
      <w:r w:rsidRPr="00BE3232">
        <w:rPr>
          <w:spacing w:val="-4"/>
        </w:rPr>
        <w:t xml:space="preserve"> для определения </w:t>
      </w:r>
      <w:proofErr w:type="gramStart"/>
      <w:r w:rsidRPr="00BE3232">
        <w:rPr>
          <w:lang w:val="en-US"/>
        </w:rPr>
        <w:t>I</w:t>
      </w:r>
      <w:proofErr w:type="gramEnd"/>
      <w:r w:rsidRPr="00BE3232">
        <w:rPr>
          <w:vertAlign w:val="subscript"/>
        </w:rPr>
        <w:t xml:space="preserve">а </w:t>
      </w:r>
      <w:r w:rsidRPr="00BE3232">
        <w:rPr>
          <w:spacing w:val="-4"/>
        </w:rPr>
        <w:t>горизонтальную визирную линию с помощью расположенного на панели ВП ползункового регулятора «У» устанавливаем в точку пересечения соответствующей штриховой линии и сплошной части графика. Численные значения соответствующих величин берем в окошках визиров и заносим в таблицу бланка отчета.</w:t>
      </w:r>
    </w:p>
    <w:p w:rsidR="004B0A50" w:rsidRPr="00BE3232" w:rsidRDefault="004B0A50" w:rsidP="008A4DF1">
      <w:pPr>
        <w:jc w:val="both"/>
      </w:pPr>
      <w:r w:rsidRPr="00BE3232">
        <w:t>6. Выключите ВП, для чего нажмите на панели ВП кнопку «Завершение работы»;</w:t>
      </w:r>
      <w:r w:rsidR="00BE3232" w:rsidRPr="00BE3232">
        <w:t xml:space="preserve"> </w:t>
      </w:r>
      <w:r w:rsidRPr="00BE3232">
        <w:t xml:space="preserve">отключите компьютер и питание лабораторной станции.        </w:t>
      </w:r>
    </w:p>
    <w:p w:rsidR="004B0A50" w:rsidRDefault="004B0A50" w:rsidP="008A4DF1">
      <w:pPr>
        <w:jc w:val="both"/>
      </w:pPr>
      <w:r w:rsidRPr="00BE3232">
        <w:t>7.Построить по данным таблицы график на листе в клетку по осям горизонтально</w:t>
      </w:r>
      <w:r w:rsidR="00BE3232" w:rsidRPr="00BE3232">
        <w:t xml:space="preserve"> </w:t>
      </w:r>
      <w:proofErr w:type="gramStart"/>
      <w:r w:rsidRPr="00BE3232">
        <w:rPr>
          <w:lang w:val="en-US"/>
        </w:rPr>
        <w:t>I</w:t>
      </w:r>
      <w:proofErr w:type="gramEnd"/>
      <w:r w:rsidRPr="00BE3232">
        <w:t>упр</w:t>
      </w:r>
      <w:r w:rsidRPr="00BE3232">
        <w:rPr>
          <w:vertAlign w:val="subscript"/>
        </w:rPr>
        <w:t xml:space="preserve">.,  </w:t>
      </w:r>
      <w:r w:rsidRPr="00BE3232">
        <w:t>вертикально</w:t>
      </w:r>
      <w:r w:rsidRPr="00BE3232">
        <w:rPr>
          <w:lang w:val="en-US"/>
        </w:rPr>
        <w:t>U</w:t>
      </w:r>
      <w:r w:rsidRPr="00BE3232">
        <w:t>ср.</w:t>
      </w:r>
    </w:p>
    <w:p w:rsidR="00BE3232" w:rsidRPr="00BE3232" w:rsidRDefault="00BE3232" w:rsidP="008A4DF1">
      <w:pPr>
        <w:jc w:val="both"/>
      </w:pPr>
    </w:p>
    <w:p w:rsidR="004B0A50" w:rsidRPr="00BE3232" w:rsidRDefault="004B0A50" w:rsidP="00BE3232">
      <w:pPr>
        <w:jc w:val="center"/>
        <w:rPr>
          <w:b/>
        </w:rPr>
      </w:pPr>
      <w:r w:rsidRPr="00BE3232">
        <w:rPr>
          <w:b/>
        </w:rPr>
        <w:t>Контрольные вопросы:</w:t>
      </w:r>
    </w:p>
    <w:p w:rsidR="004B0A50" w:rsidRPr="00BE3232" w:rsidRDefault="004B0A50" w:rsidP="008A4DF1">
      <w:pPr>
        <w:jc w:val="both"/>
      </w:pPr>
      <w:r w:rsidRPr="00BE3232">
        <w:t>1. Сколько слоев в тиристоре</w:t>
      </w:r>
      <w:r w:rsidR="00BE3232">
        <w:t>?</w:t>
      </w:r>
    </w:p>
    <w:p w:rsidR="004B0A50" w:rsidRPr="00BE3232" w:rsidRDefault="004B0A50" w:rsidP="008A4DF1">
      <w:pPr>
        <w:jc w:val="both"/>
      </w:pPr>
      <w:r w:rsidRPr="00BE3232">
        <w:t>2. Ск</w:t>
      </w:r>
      <w:r w:rsidR="00BE3232">
        <w:t xml:space="preserve">олько </w:t>
      </w:r>
      <w:proofErr w:type="spellStart"/>
      <w:r w:rsidR="00BE3232">
        <w:t>p-n</w:t>
      </w:r>
      <w:proofErr w:type="spellEnd"/>
      <w:r w:rsidR="00BE3232">
        <w:t xml:space="preserve"> переходов в тиристоре?</w:t>
      </w:r>
    </w:p>
    <w:p w:rsidR="004B0A50" w:rsidRPr="00BE3232" w:rsidRDefault="004B0A50" w:rsidP="008A4DF1">
      <w:pPr>
        <w:jc w:val="both"/>
      </w:pPr>
      <w:r w:rsidRPr="00BE3232">
        <w:t>3. На какую проводимость включ</w:t>
      </w:r>
      <w:r w:rsidR="00BE3232">
        <w:t xml:space="preserve">ен второй </w:t>
      </w:r>
      <w:proofErr w:type="spellStart"/>
      <w:r w:rsidR="00BE3232">
        <w:t>p-n</w:t>
      </w:r>
      <w:proofErr w:type="spellEnd"/>
      <w:r w:rsidR="00BE3232">
        <w:t xml:space="preserve"> переход тиристора?</w:t>
      </w:r>
    </w:p>
    <w:p w:rsidR="004B0A50" w:rsidRPr="00BE3232" w:rsidRDefault="00BE3232" w:rsidP="008A4DF1">
      <w:pPr>
        <w:jc w:val="both"/>
      </w:pPr>
      <w:r>
        <w:t>4. Чем управляет тиристор?</w:t>
      </w: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tbl>
      <w:tblPr>
        <w:tblpPr w:leftFromText="180" w:rightFromText="180" w:horzAnchor="page" w:tblpX="1153" w:tblpY="-540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260"/>
      </w:tblGrid>
      <w:tr w:rsidR="004B0A50" w:rsidRPr="004C15C1" w:rsidTr="00080579">
        <w:trPr>
          <w:trHeight w:val="14506"/>
        </w:trPr>
        <w:tc>
          <w:tcPr>
            <w:tcW w:w="10260" w:type="dxa"/>
          </w:tcPr>
          <w:p w:rsidR="004B0A50" w:rsidRPr="004C15C1" w:rsidRDefault="004B0A50" w:rsidP="00080579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 4.</w:t>
            </w:r>
          </w:p>
          <w:p w:rsidR="004B0A50" w:rsidRPr="004C15C1" w:rsidRDefault="004B0A50" w:rsidP="0050723A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Исследование вольтамперной характеристики тиристора»</w:t>
            </w:r>
          </w:p>
          <w:p w:rsidR="004B0A50" w:rsidRPr="004C15C1" w:rsidRDefault="004B0A50" w:rsidP="0008057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Цель работы: изучить работу тиристора, снять его характеристику.</w:t>
            </w:r>
          </w:p>
          <w:p w:rsidR="004B0A50" w:rsidRPr="004C15C1" w:rsidRDefault="004B0A50" w:rsidP="00080579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080579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080579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DC308F" w:rsidP="00080579">
            <w:pPr>
              <w:jc w:val="center"/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Рисунок 44" o:spid="_x0000_i1048" type="#_x0000_t75" alt="3" style="width:373.45pt;height:298.55pt;visibility:visible">
                  <v:imagedata r:id="rId33" o:title=""/>
                </v:shape>
              </w:pict>
            </w:r>
          </w:p>
          <w:p w:rsidR="004B0A50" w:rsidRPr="004C15C1" w:rsidRDefault="004B0A50" w:rsidP="00080579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080579">
            <w:pPr>
              <w:ind w:left="180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78"/>
              <w:gridCol w:w="1344"/>
              <w:gridCol w:w="1120"/>
              <w:gridCol w:w="992"/>
              <w:gridCol w:w="998"/>
            </w:tblGrid>
            <w:tr w:rsidR="004B0A50" w:rsidRPr="004C15C1" w:rsidTr="002C5F54">
              <w:trPr>
                <w:jc w:val="center"/>
              </w:trPr>
              <w:tc>
                <w:tcPr>
                  <w:tcW w:w="8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№ </w:t>
                  </w:r>
                  <w:proofErr w:type="spellStart"/>
                  <w:proofErr w:type="gram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  <w:proofErr w:type="gramEnd"/>
                  <w:r w:rsidRPr="004C15C1">
                    <w:rPr>
                      <w:sz w:val="28"/>
                      <w:szCs w:val="28"/>
                    </w:rPr>
                    <w:t>/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</w:rPr>
                    <w:t>упр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.</w:t>
                  </w:r>
                  <w:r w:rsidRPr="004C15C1">
                    <w:rPr>
                      <w:sz w:val="28"/>
                      <w:szCs w:val="28"/>
                    </w:rPr>
                    <w:t>мА</w:t>
                  </w:r>
                </w:p>
                <w:p w:rsidR="004B0A50" w:rsidRPr="004C15C1" w:rsidRDefault="004B0A50" w:rsidP="00A30D50">
                  <w:pPr>
                    <w:framePr w:hSpace="180" w:wrap="around" w:hAnchor="page" w:x="1153" w:y="-540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ср.В</w:t>
                  </w:r>
                </w:p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  <w:vertAlign w:val="subscript"/>
                    </w:rPr>
                  </w:pP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</w:rPr>
                    <w:t>а.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 w:rsidRPr="004C15C1">
                    <w:rPr>
                      <w:sz w:val="28"/>
                      <w:szCs w:val="28"/>
                    </w:rPr>
                    <w:t>мА</w:t>
                  </w:r>
                </w:p>
                <w:p w:rsidR="004B0A50" w:rsidRPr="004C15C1" w:rsidRDefault="004B0A50" w:rsidP="00A30D50">
                  <w:pPr>
                    <w:framePr w:hSpace="180" w:wrap="around" w:hAnchor="page" w:x="1153" w:y="-540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а В</w:t>
                  </w:r>
                </w:p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 w:rsidTr="002C5F54">
              <w:trPr>
                <w:jc w:val="center"/>
              </w:trPr>
              <w:tc>
                <w:tcPr>
                  <w:tcW w:w="8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 w:rsidTr="002C5F54">
              <w:trPr>
                <w:jc w:val="center"/>
              </w:trPr>
              <w:tc>
                <w:tcPr>
                  <w:tcW w:w="8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 w:rsidTr="002C5F54">
              <w:trPr>
                <w:jc w:val="center"/>
              </w:trPr>
              <w:tc>
                <w:tcPr>
                  <w:tcW w:w="8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 w:rsidTr="002C5F54">
              <w:trPr>
                <w:jc w:val="center"/>
              </w:trPr>
              <w:tc>
                <w:tcPr>
                  <w:tcW w:w="8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4B0A50" w:rsidRPr="004C15C1" w:rsidRDefault="004B0A50" w:rsidP="00080579">
            <w:pPr>
              <w:ind w:left="180"/>
              <w:rPr>
                <w:sz w:val="28"/>
                <w:szCs w:val="28"/>
              </w:rPr>
            </w:pPr>
          </w:p>
          <w:p w:rsidR="004B0A50" w:rsidRPr="004C15C1" w:rsidRDefault="004B0A50" w:rsidP="00080579">
            <w:pPr>
              <w:ind w:left="180"/>
              <w:rPr>
                <w:sz w:val="28"/>
                <w:szCs w:val="28"/>
              </w:rPr>
            </w:pPr>
          </w:p>
          <w:p w:rsidR="004B0A50" w:rsidRPr="004C15C1" w:rsidRDefault="004B0A50" w:rsidP="00080579">
            <w:pPr>
              <w:ind w:left="180"/>
              <w:rPr>
                <w:sz w:val="28"/>
                <w:szCs w:val="28"/>
              </w:rPr>
            </w:pPr>
          </w:p>
          <w:p w:rsidR="004B0A50" w:rsidRPr="00C42AC3" w:rsidRDefault="004B0A50" w:rsidP="00080579">
            <w:pPr>
              <w:ind w:left="180"/>
              <w:rPr>
                <w:sz w:val="28"/>
                <w:szCs w:val="28"/>
              </w:rPr>
            </w:pPr>
          </w:p>
          <w:p w:rsidR="004B0A50" w:rsidRPr="00261622" w:rsidRDefault="004B0A50" w:rsidP="00C42AC3">
            <w:pPr>
              <w:rPr>
                <w:sz w:val="28"/>
                <w:szCs w:val="28"/>
              </w:rPr>
            </w:pPr>
          </w:p>
          <w:p w:rsidR="004B0A50" w:rsidRPr="004C15C1" w:rsidRDefault="004B0A50" w:rsidP="0008057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4B0A50" w:rsidRPr="004C15C1" w:rsidRDefault="004B0A50" w:rsidP="0008057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Сколько слоев в тиристоре.</w:t>
            </w:r>
          </w:p>
          <w:p w:rsidR="004B0A50" w:rsidRPr="004C15C1" w:rsidRDefault="004B0A50" w:rsidP="0008057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2. Сколько </w:t>
            </w:r>
            <w:r w:rsidRPr="004C15C1">
              <w:rPr>
                <w:sz w:val="28"/>
                <w:szCs w:val="28"/>
                <w:lang w:val="en-US"/>
              </w:rPr>
              <w:t>p</w:t>
            </w:r>
            <w:r w:rsidRPr="004C15C1">
              <w:rPr>
                <w:sz w:val="28"/>
                <w:szCs w:val="28"/>
              </w:rPr>
              <w:t>-</w:t>
            </w:r>
            <w:r w:rsidRPr="004C15C1">
              <w:rPr>
                <w:sz w:val="28"/>
                <w:szCs w:val="28"/>
                <w:lang w:val="en-US"/>
              </w:rPr>
              <w:t>n</w:t>
            </w:r>
            <w:r w:rsidRPr="004C15C1">
              <w:rPr>
                <w:sz w:val="28"/>
                <w:szCs w:val="28"/>
              </w:rPr>
              <w:t xml:space="preserve"> переходов в тиристоре.</w:t>
            </w:r>
          </w:p>
          <w:p w:rsidR="004B0A50" w:rsidRPr="004C15C1" w:rsidRDefault="004B0A50" w:rsidP="0008057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3. На какую проводимость включен второй </w:t>
            </w:r>
            <w:r w:rsidRPr="004C15C1">
              <w:rPr>
                <w:sz w:val="28"/>
                <w:szCs w:val="28"/>
                <w:lang w:val="en-US"/>
              </w:rPr>
              <w:t>p</w:t>
            </w:r>
            <w:r w:rsidRPr="004C15C1">
              <w:rPr>
                <w:sz w:val="28"/>
                <w:szCs w:val="28"/>
              </w:rPr>
              <w:t>-</w:t>
            </w:r>
            <w:r w:rsidRPr="004C15C1">
              <w:rPr>
                <w:sz w:val="28"/>
                <w:szCs w:val="28"/>
                <w:lang w:val="en-US"/>
              </w:rPr>
              <w:t>n</w:t>
            </w:r>
            <w:r w:rsidRPr="004C15C1">
              <w:rPr>
                <w:sz w:val="28"/>
                <w:szCs w:val="28"/>
              </w:rPr>
              <w:t xml:space="preserve"> переход   тиристора.</w:t>
            </w:r>
          </w:p>
          <w:p w:rsidR="004B0A50" w:rsidRPr="004C15C1" w:rsidRDefault="004B0A50" w:rsidP="00DF2EA8">
            <w:pPr>
              <w:ind w:left="180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</w:rPr>
              <w:t>4. Чем управляет тиристор.</w:t>
            </w:r>
          </w:p>
        </w:tc>
      </w:tr>
    </w:tbl>
    <w:p w:rsidR="004B0A50" w:rsidRPr="004C15C1" w:rsidRDefault="004B0A50" w:rsidP="00352238">
      <w:pPr>
        <w:rPr>
          <w:sz w:val="28"/>
          <w:szCs w:val="28"/>
          <w:lang w:val="en-US"/>
        </w:rPr>
      </w:pPr>
    </w:p>
    <w:p w:rsidR="004B0A50" w:rsidRPr="00991D81" w:rsidRDefault="00991D81" w:rsidP="00991D81">
      <w:pPr>
        <w:jc w:val="center"/>
        <w:rPr>
          <w:b/>
          <w:lang w:val="en-US"/>
        </w:rPr>
      </w:pPr>
      <w:r w:rsidRPr="00991D81">
        <w:rPr>
          <w:b/>
        </w:rPr>
        <w:lastRenderedPageBreak/>
        <w:t>Лабораторная работа</w:t>
      </w:r>
      <w:r w:rsidR="004B0A50" w:rsidRPr="00991D81">
        <w:rPr>
          <w:b/>
        </w:rPr>
        <w:t xml:space="preserve"> №5</w:t>
      </w:r>
      <w:r w:rsidRPr="00991D81">
        <w:rPr>
          <w:b/>
        </w:rPr>
        <w:t>,</w:t>
      </w:r>
      <w:r w:rsidR="004B0A50" w:rsidRPr="00991D81">
        <w:rPr>
          <w:b/>
        </w:rPr>
        <w:t>6</w:t>
      </w:r>
    </w:p>
    <w:p w:rsidR="004B0A50" w:rsidRDefault="004B0A50" w:rsidP="00080579">
      <w:pPr>
        <w:jc w:val="center"/>
        <w:rPr>
          <w:b/>
        </w:rPr>
      </w:pPr>
      <w:r w:rsidRPr="00991D81">
        <w:rPr>
          <w:b/>
        </w:rPr>
        <w:t>«Получение характеристик биполярного транзистора в схеме с ОЭ»</w:t>
      </w:r>
    </w:p>
    <w:p w:rsidR="00991D81" w:rsidRPr="00991D81" w:rsidRDefault="00991D81" w:rsidP="00080579">
      <w:pPr>
        <w:jc w:val="center"/>
        <w:rPr>
          <w:b/>
        </w:rPr>
      </w:pPr>
    </w:p>
    <w:p w:rsidR="004B0A50" w:rsidRDefault="00991D81" w:rsidP="00991D81">
      <w:pPr>
        <w:ind w:firstLine="720"/>
        <w:jc w:val="both"/>
      </w:pPr>
      <w:r w:rsidRPr="00991D81">
        <w:rPr>
          <w:b/>
        </w:rPr>
        <w:t>Ц</w:t>
      </w:r>
      <w:r w:rsidR="004B0A50" w:rsidRPr="00991D81">
        <w:rPr>
          <w:b/>
        </w:rPr>
        <w:t>ель:</w:t>
      </w:r>
      <w:r w:rsidR="004B0A50" w:rsidRPr="00991D81">
        <w:t xml:space="preserve"> изучить работу биполярного транзистора в схеме с ОЭ, построить его характеристики.</w:t>
      </w:r>
    </w:p>
    <w:p w:rsidR="00991D81" w:rsidRPr="00991D81" w:rsidRDefault="00991D81" w:rsidP="00991D81">
      <w:pPr>
        <w:ind w:firstLine="720"/>
        <w:jc w:val="both"/>
        <w:rPr>
          <w:b/>
        </w:rPr>
      </w:pPr>
    </w:p>
    <w:p w:rsidR="004B0A50" w:rsidRPr="00991D81" w:rsidRDefault="004B0A50" w:rsidP="00991D81">
      <w:pPr>
        <w:jc w:val="both"/>
        <w:rPr>
          <w:b/>
        </w:rPr>
      </w:pPr>
      <w:r w:rsidRPr="00991D81">
        <w:rPr>
          <w:b/>
        </w:rPr>
        <w:t>Образовательные результаты, заявленные во ФГОС третьего поколения:</w:t>
      </w:r>
    </w:p>
    <w:p w:rsidR="004B0A50" w:rsidRPr="00991D81" w:rsidRDefault="004B0A50" w:rsidP="00991D81">
      <w:pPr>
        <w:ind w:firstLine="720"/>
        <w:jc w:val="both"/>
      </w:pPr>
      <w:r w:rsidRPr="00991D81">
        <w:t xml:space="preserve">Студент должен </w:t>
      </w:r>
    </w:p>
    <w:p w:rsidR="00991D81" w:rsidRPr="00991D81" w:rsidRDefault="004B0A50" w:rsidP="00991D81">
      <w:pPr>
        <w:jc w:val="both"/>
      </w:pPr>
      <w:r w:rsidRPr="00991D81">
        <w:rPr>
          <w:u w:val="single"/>
        </w:rPr>
        <w:t>уметь:</w:t>
      </w:r>
      <w:r w:rsidRPr="00991D81">
        <w:t xml:space="preserve"> </w:t>
      </w:r>
    </w:p>
    <w:p w:rsidR="003E63C0" w:rsidRDefault="003E63C0" w:rsidP="00813FEF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991D81" w:rsidRPr="00991D81" w:rsidRDefault="004B0A50" w:rsidP="00991D81">
      <w:pPr>
        <w:jc w:val="both"/>
      </w:pPr>
      <w:r w:rsidRPr="00991D81">
        <w:rPr>
          <w:u w:val="single"/>
        </w:rPr>
        <w:t>знать:</w:t>
      </w:r>
      <w:r w:rsidRPr="00991D81">
        <w:t xml:space="preserve"> </w:t>
      </w:r>
    </w:p>
    <w:p w:rsidR="003E63C0" w:rsidRDefault="003E63C0" w:rsidP="003E63C0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991D81" w:rsidRPr="00991D81" w:rsidRDefault="00991D81" w:rsidP="00991D81">
      <w:pPr>
        <w:jc w:val="both"/>
      </w:pPr>
    </w:p>
    <w:p w:rsidR="004B0A50" w:rsidRDefault="004B0A50" w:rsidP="00991D81">
      <w:pPr>
        <w:jc w:val="center"/>
        <w:rPr>
          <w:b/>
          <w:sz w:val="28"/>
          <w:szCs w:val="28"/>
        </w:rPr>
      </w:pPr>
      <w:r w:rsidRPr="00991D81">
        <w:rPr>
          <w:b/>
        </w:rPr>
        <w:t>Краткие теоретические и учебно-методические материалы по теме</w:t>
      </w:r>
      <w:r>
        <w:rPr>
          <w:b/>
          <w:sz w:val="28"/>
          <w:szCs w:val="28"/>
        </w:rPr>
        <w:t xml:space="preserve"> </w:t>
      </w:r>
      <w:r w:rsidR="00991D81" w:rsidRPr="00B870FF">
        <w:rPr>
          <w:b/>
        </w:rPr>
        <w:t>лабораторной работы</w:t>
      </w:r>
    </w:p>
    <w:p w:rsidR="004B0A50" w:rsidRPr="00991D81" w:rsidRDefault="004B0A50" w:rsidP="00991D81">
      <w:pPr>
        <w:shd w:val="clear" w:color="auto" w:fill="FFFFFF"/>
        <w:spacing w:line="310" w:lineRule="exact"/>
        <w:ind w:left="36" w:firstLine="684"/>
        <w:jc w:val="both"/>
      </w:pPr>
      <w:r w:rsidRPr="00991D81">
        <w:rPr>
          <w:spacing w:val="-5"/>
        </w:rPr>
        <w:t>Перед началом работы полезно ознакомиться со следующими вопро</w:t>
      </w:r>
      <w:r w:rsidRPr="00991D81">
        <w:rPr>
          <w:spacing w:val="-5"/>
        </w:rPr>
        <w:softHyphen/>
      </w:r>
      <w:r w:rsidRPr="00991D81">
        <w:t>сами:</w:t>
      </w:r>
    </w:p>
    <w:p w:rsidR="004B0A50" w:rsidRPr="00991D81" w:rsidRDefault="004B0A50" w:rsidP="00991D81">
      <w:pPr>
        <w:widowControl w:val="0"/>
        <w:numPr>
          <w:ilvl w:val="0"/>
          <w:numId w:val="7"/>
        </w:numPr>
        <w:shd w:val="clear" w:color="auto" w:fill="FFFFFF"/>
        <w:tabs>
          <w:tab w:val="left" w:pos="684"/>
        </w:tabs>
        <w:autoSpaceDE w:val="0"/>
        <w:autoSpaceDN w:val="0"/>
        <w:adjustRightInd w:val="0"/>
        <w:spacing w:before="7" w:line="324" w:lineRule="exact"/>
        <w:ind w:left="353"/>
        <w:jc w:val="both"/>
      </w:pPr>
      <w:r w:rsidRPr="00991D81">
        <w:rPr>
          <w:spacing w:val="-4"/>
        </w:rPr>
        <w:t xml:space="preserve">устройство и принцип работы биполярного транзистора </w:t>
      </w:r>
    </w:p>
    <w:p w:rsidR="004B0A50" w:rsidRPr="00991D81" w:rsidRDefault="004B0A50" w:rsidP="00991D81">
      <w:pPr>
        <w:widowControl w:val="0"/>
        <w:numPr>
          <w:ilvl w:val="0"/>
          <w:numId w:val="7"/>
        </w:numPr>
        <w:shd w:val="clear" w:color="auto" w:fill="FFFFFF"/>
        <w:tabs>
          <w:tab w:val="left" w:pos="684"/>
        </w:tabs>
        <w:autoSpaceDE w:val="0"/>
        <w:autoSpaceDN w:val="0"/>
        <w:adjustRightInd w:val="0"/>
        <w:spacing w:before="7" w:line="324" w:lineRule="exact"/>
        <w:ind w:left="353"/>
        <w:jc w:val="both"/>
      </w:pPr>
      <w:r w:rsidRPr="00991D81">
        <w:rPr>
          <w:spacing w:val="-8"/>
        </w:rPr>
        <w:t xml:space="preserve">основные характеристики биполярного транзистора </w:t>
      </w:r>
    </w:p>
    <w:p w:rsidR="004B0A50" w:rsidRPr="00991D81" w:rsidRDefault="004B0A50" w:rsidP="00991D81">
      <w:pPr>
        <w:widowControl w:val="0"/>
        <w:numPr>
          <w:ilvl w:val="0"/>
          <w:numId w:val="7"/>
        </w:numPr>
        <w:shd w:val="clear" w:color="auto" w:fill="FFFFFF"/>
        <w:tabs>
          <w:tab w:val="left" w:pos="684"/>
        </w:tabs>
        <w:autoSpaceDE w:val="0"/>
        <w:autoSpaceDN w:val="0"/>
        <w:adjustRightInd w:val="0"/>
        <w:spacing w:before="7" w:line="324" w:lineRule="exact"/>
        <w:ind w:left="684" w:hanging="331"/>
        <w:jc w:val="both"/>
      </w:pPr>
      <w:r w:rsidRPr="00991D81">
        <w:rPr>
          <w:spacing w:val="-4"/>
        </w:rPr>
        <w:t>схемы включения биполярного транзистора и режимы его работы</w:t>
      </w:r>
    </w:p>
    <w:p w:rsidR="004B0A50" w:rsidRPr="00991D81" w:rsidRDefault="004B0A50" w:rsidP="00991D81">
      <w:pPr>
        <w:shd w:val="clear" w:color="auto" w:fill="FFFFFF"/>
        <w:spacing w:before="7" w:after="338" w:line="310" w:lineRule="exact"/>
        <w:ind w:right="43" w:firstLine="567"/>
        <w:jc w:val="both"/>
        <w:rPr>
          <w:lang w:val="en-US"/>
        </w:rPr>
      </w:pPr>
      <w:r w:rsidRPr="00991D81">
        <w:rPr>
          <w:spacing w:val="-4"/>
        </w:rPr>
        <w:t>Полупроводниковый прибор, имеющий три электрода и два взаимо</w:t>
      </w:r>
      <w:r w:rsidRPr="00991D81">
        <w:rPr>
          <w:spacing w:val="-4"/>
        </w:rPr>
        <w:softHyphen/>
        <w:t xml:space="preserve">действующих </w:t>
      </w:r>
      <w:r w:rsidRPr="00991D81">
        <w:rPr>
          <w:spacing w:val="-4"/>
          <w:lang w:val="en-US"/>
        </w:rPr>
        <w:t>p</w:t>
      </w:r>
      <w:r w:rsidRPr="00991D81">
        <w:rPr>
          <w:spacing w:val="-4"/>
        </w:rPr>
        <w:t>-</w:t>
      </w:r>
      <w:r w:rsidRPr="00991D81">
        <w:rPr>
          <w:spacing w:val="-4"/>
          <w:lang w:val="en-US"/>
        </w:rPr>
        <w:t>n</w:t>
      </w:r>
      <w:r w:rsidRPr="00991D81">
        <w:rPr>
          <w:spacing w:val="-4"/>
        </w:rPr>
        <w:t>-перехода, называется биполярным транзистором. В зави</w:t>
      </w:r>
      <w:r w:rsidRPr="00991D81">
        <w:rPr>
          <w:spacing w:val="-4"/>
        </w:rPr>
        <w:softHyphen/>
      </w:r>
      <w:r w:rsidRPr="00991D81">
        <w:rPr>
          <w:spacing w:val="-3"/>
        </w:rPr>
        <w:t xml:space="preserve">симости от последовательности чередования областей с различным типом проводимости различают </w:t>
      </w:r>
      <w:r w:rsidRPr="00991D81">
        <w:rPr>
          <w:spacing w:val="-3"/>
          <w:lang w:val="en-US"/>
        </w:rPr>
        <w:t>p</w:t>
      </w:r>
      <w:r w:rsidRPr="00991D81">
        <w:rPr>
          <w:spacing w:val="-3"/>
        </w:rPr>
        <w:t>-</w:t>
      </w:r>
      <w:r w:rsidRPr="00991D81">
        <w:rPr>
          <w:spacing w:val="-3"/>
          <w:lang w:val="en-US"/>
        </w:rPr>
        <w:t>n</w:t>
      </w:r>
      <w:r w:rsidRPr="00991D81">
        <w:rPr>
          <w:spacing w:val="-3"/>
        </w:rPr>
        <w:t>-</w:t>
      </w:r>
      <w:r w:rsidRPr="00991D81">
        <w:rPr>
          <w:spacing w:val="-3"/>
          <w:lang w:val="en-US"/>
        </w:rPr>
        <w:t>p</w:t>
      </w:r>
      <w:r w:rsidRPr="00991D81">
        <w:rPr>
          <w:spacing w:val="-3"/>
        </w:rPr>
        <w:t xml:space="preserve">-транзисторы и </w:t>
      </w:r>
      <w:r w:rsidRPr="00991D81">
        <w:rPr>
          <w:spacing w:val="-3"/>
          <w:lang w:val="en-US"/>
        </w:rPr>
        <w:t>n</w:t>
      </w:r>
      <w:r w:rsidRPr="00991D81">
        <w:rPr>
          <w:spacing w:val="-3"/>
        </w:rPr>
        <w:t>-</w:t>
      </w:r>
      <w:proofErr w:type="spellStart"/>
      <w:r w:rsidRPr="00991D81">
        <w:rPr>
          <w:spacing w:val="-3"/>
        </w:rPr>
        <w:t>р</w:t>
      </w:r>
      <w:proofErr w:type="spellEnd"/>
      <w:r w:rsidRPr="00991D81">
        <w:rPr>
          <w:spacing w:val="-3"/>
        </w:rPr>
        <w:t>-</w:t>
      </w:r>
      <w:r w:rsidRPr="00991D81">
        <w:rPr>
          <w:spacing w:val="-3"/>
          <w:lang w:val="en-US"/>
        </w:rPr>
        <w:t>n</w:t>
      </w:r>
      <w:r w:rsidRPr="00991D81">
        <w:rPr>
          <w:spacing w:val="-3"/>
        </w:rPr>
        <w:t>-транзисторы. Их ус</w:t>
      </w:r>
      <w:r w:rsidRPr="00991D81">
        <w:rPr>
          <w:spacing w:val="-3"/>
        </w:rPr>
        <w:softHyphen/>
      </w:r>
      <w:r w:rsidRPr="00991D81">
        <w:rPr>
          <w:spacing w:val="-4"/>
        </w:rPr>
        <w:t>ловные обозначения и устройство приведены на рис. 1.</w:t>
      </w:r>
    </w:p>
    <w:p w:rsidR="004B0A50" w:rsidRPr="004C15C1" w:rsidRDefault="00DC308F" w:rsidP="00AB3B40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45" o:spid="_x0000_i1049" type="#_x0000_t75" alt="Безымянный" style="width:275.5pt;height:182.4pt;visibility:visible">
            <v:imagedata r:id="rId34" o:title=""/>
          </v:shape>
        </w:pict>
      </w:r>
    </w:p>
    <w:p w:rsidR="004B0A50" w:rsidRPr="00991D81" w:rsidRDefault="004B0A50" w:rsidP="00AB3B40">
      <w:pPr>
        <w:jc w:val="center"/>
      </w:pPr>
      <w:r w:rsidRPr="00991D81">
        <w:rPr>
          <w:iCs/>
          <w:spacing w:val="-5"/>
        </w:rPr>
        <w:t>Рис. 1 Условные обозначения и устройство транзисторов</w:t>
      </w:r>
    </w:p>
    <w:p w:rsidR="004B0A50" w:rsidRPr="00991D81" w:rsidRDefault="004B0A50" w:rsidP="00CB0680">
      <w:pPr>
        <w:shd w:val="clear" w:color="auto" w:fill="FFFFFF"/>
        <w:spacing w:line="317" w:lineRule="exact"/>
        <w:ind w:left="7"/>
        <w:jc w:val="center"/>
      </w:pPr>
      <w:proofErr w:type="spellStart"/>
      <w:proofErr w:type="gramStart"/>
      <w:r w:rsidRPr="00991D81">
        <w:rPr>
          <w:iCs/>
          <w:spacing w:val="-5"/>
        </w:rPr>
        <w:t>р-п-р</w:t>
      </w:r>
      <w:proofErr w:type="spellEnd"/>
      <w:r w:rsidRPr="00991D81">
        <w:rPr>
          <w:iCs/>
          <w:spacing w:val="-5"/>
        </w:rPr>
        <w:t xml:space="preserve"> (а, б) и </w:t>
      </w:r>
      <w:proofErr w:type="spellStart"/>
      <w:r w:rsidRPr="00991D81">
        <w:rPr>
          <w:iCs/>
          <w:spacing w:val="-5"/>
        </w:rPr>
        <w:t>п-р-п</w:t>
      </w:r>
      <w:proofErr w:type="spellEnd"/>
      <w:r w:rsidRPr="00991D81">
        <w:rPr>
          <w:iCs/>
          <w:spacing w:val="-5"/>
        </w:rPr>
        <w:t xml:space="preserve"> (в, г) типов (показано смещение переходов</w:t>
      </w:r>
      <w:proofErr w:type="gramEnd"/>
    </w:p>
    <w:p w:rsidR="004B0A50" w:rsidRDefault="004B0A50" w:rsidP="00AB3B40">
      <w:pPr>
        <w:shd w:val="clear" w:color="auto" w:fill="FFFFFF"/>
        <w:spacing w:line="317" w:lineRule="exact"/>
        <w:ind w:left="29"/>
        <w:jc w:val="center"/>
        <w:rPr>
          <w:iCs/>
          <w:spacing w:val="-4"/>
        </w:rPr>
      </w:pPr>
      <w:r w:rsidRPr="00991D81">
        <w:rPr>
          <w:iCs/>
          <w:spacing w:val="-4"/>
        </w:rPr>
        <w:t>транзисторов при работе в линейном режиме)</w:t>
      </w:r>
    </w:p>
    <w:p w:rsidR="00991D81" w:rsidRPr="00991D81" w:rsidRDefault="00991D81" w:rsidP="00AB3B40">
      <w:pPr>
        <w:shd w:val="clear" w:color="auto" w:fill="FFFFFF"/>
        <w:spacing w:line="317" w:lineRule="exact"/>
        <w:ind w:left="29"/>
        <w:jc w:val="center"/>
      </w:pPr>
    </w:p>
    <w:p w:rsidR="004B0A50" w:rsidRPr="00991D81" w:rsidRDefault="004B0A50" w:rsidP="00991D81">
      <w:pPr>
        <w:shd w:val="clear" w:color="auto" w:fill="FFFFFF"/>
        <w:spacing w:line="317" w:lineRule="exact"/>
        <w:ind w:left="29" w:firstLine="538"/>
        <w:jc w:val="both"/>
        <w:rPr>
          <w:spacing w:val="-4"/>
        </w:rPr>
      </w:pPr>
      <w:r w:rsidRPr="00991D81">
        <w:rPr>
          <w:spacing w:val="-4"/>
        </w:rPr>
        <w:t xml:space="preserve">Биполярные транзисторы, как правило, изготавливаются из кремния, </w:t>
      </w:r>
      <w:r w:rsidRPr="00991D81">
        <w:rPr>
          <w:spacing w:val="-2"/>
        </w:rPr>
        <w:t xml:space="preserve">германия или арсенида галлия. По технологии изготовления биполярные </w:t>
      </w:r>
      <w:r w:rsidRPr="00991D81">
        <w:rPr>
          <w:spacing w:val="-4"/>
        </w:rPr>
        <w:t xml:space="preserve">транзисторы делятся </w:t>
      </w:r>
      <w:proofErr w:type="gramStart"/>
      <w:r w:rsidRPr="00991D81">
        <w:rPr>
          <w:spacing w:val="-4"/>
        </w:rPr>
        <w:t>на</w:t>
      </w:r>
      <w:proofErr w:type="gramEnd"/>
      <w:r w:rsidRPr="00991D81">
        <w:rPr>
          <w:spacing w:val="-4"/>
        </w:rPr>
        <w:t xml:space="preserve"> сплавные, диффузионные и эпитаксиальные.</w:t>
      </w:r>
    </w:p>
    <w:p w:rsidR="004B0A50" w:rsidRPr="00991D81" w:rsidRDefault="004B0A50" w:rsidP="00991D81">
      <w:pPr>
        <w:shd w:val="clear" w:color="auto" w:fill="FFFFFF"/>
        <w:spacing w:line="310" w:lineRule="exact"/>
        <w:ind w:right="7" w:firstLine="567"/>
        <w:jc w:val="both"/>
      </w:pPr>
      <w:r w:rsidRPr="00991D81">
        <w:rPr>
          <w:spacing w:val="-2"/>
        </w:rPr>
        <w:t xml:space="preserve">В основном биполярные транзисторы применяются для построения </w:t>
      </w:r>
      <w:r w:rsidRPr="00991D81">
        <w:rPr>
          <w:spacing w:val="-3"/>
        </w:rPr>
        <w:t xml:space="preserve">схем усилителей, генераторов и преобразователей электрических сигналов </w:t>
      </w:r>
      <w:r w:rsidRPr="00991D81">
        <w:rPr>
          <w:spacing w:val="-2"/>
        </w:rPr>
        <w:t xml:space="preserve">в широком диапазоне частот (от постоянного тока до десяти </w:t>
      </w:r>
      <w:r w:rsidR="00991D81" w:rsidRPr="00991D81">
        <w:rPr>
          <w:spacing w:val="-2"/>
        </w:rPr>
        <w:t>гига</w:t>
      </w:r>
      <w:r w:rsidR="00991D81">
        <w:rPr>
          <w:spacing w:val="-2"/>
        </w:rPr>
        <w:t>г</w:t>
      </w:r>
      <w:r w:rsidR="00991D81" w:rsidRPr="00991D81">
        <w:rPr>
          <w:spacing w:val="-2"/>
        </w:rPr>
        <w:t>ерц</w:t>
      </w:r>
      <w:r w:rsidRPr="00991D81">
        <w:rPr>
          <w:spacing w:val="-2"/>
        </w:rPr>
        <w:t>) и</w:t>
      </w:r>
      <w:r w:rsidRPr="004C15C1">
        <w:rPr>
          <w:spacing w:val="-2"/>
          <w:sz w:val="28"/>
          <w:szCs w:val="28"/>
        </w:rPr>
        <w:t xml:space="preserve"> </w:t>
      </w:r>
      <w:r w:rsidR="00991D81">
        <w:rPr>
          <w:spacing w:val="-6"/>
        </w:rPr>
        <w:t>мощности (</w:t>
      </w:r>
      <w:r w:rsidRPr="00991D81">
        <w:rPr>
          <w:spacing w:val="-6"/>
        </w:rPr>
        <w:t>от</w:t>
      </w:r>
      <w:r w:rsidRPr="004C15C1">
        <w:rPr>
          <w:spacing w:val="-6"/>
          <w:sz w:val="28"/>
          <w:szCs w:val="28"/>
        </w:rPr>
        <w:t xml:space="preserve"> </w:t>
      </w:r>
      <w:r w:rsidRPr="00991D81">
        <w:rPr>
          <w:spacing w:val="-6"/>
        </w:rPr>
        <w:t xml:space="preserve">десятков милливатт до сотен ватт). В соответствии с этим </w:t>
      </w:r>
      <w:r w:rsidRPr="00991D81">
        <w:rPr>
          <w:spacing w:val="-5"/>
        </w:rPr>
        <w:t xml:space="preserve">биполярные транзисторы делятся на группы по частоте (низкочастотные </w:t>
      </w:r>
      <w:r w:rsidRPr="00991D81">
        <w:rPr>
          <w:spacing w:val="-5"/>
        </w:rPr>
        <w:lastRenderedPageBreak/>
        <w:t xml:space="preserve">— </w:t>
      </w:r>
      <w:r w:rsidRPr="00991D81">
        <w:rPr>
          <w:spacing w:val="-2"/>
        </w:rPr>
        <w:t xml:space="preserve">не более 3 МГц; средней частоты - от 3 МГц до 30МГц; высокочастотные </w:t>
      </w:r>
      <w:r w:rsidRPr="00991D81">
        <w:rPr>
          <w:spacing w:val="-3"/>
        </w:rPr>
        <w:t xml:space="preserve">- от 30 МГц до 300 МГц; </w:t>
      </w:r>
      <w:proofErr w:type="spellStart"/>
      <w:r w:rsidRPr="00991D81">
        <w:rPr>
          <w:spacing w:val="-3"/>
        </w:rPr>
        <w:t>сверхвысокочастные</w:t>
      </w:r>
      <w:proofErr w:type="spellEnd"/>
      <w:r w:rsidRPr="00991D81">
        <w:rPr>
          <w:spacing w:val="-3"/>
        </w:rPr>
        <w:t xml:space="preserve"> - более 300 МГц) и по мощ</w:t>
      </w:r>
      <w:r w:rsidRPr="00991D81">
        <w:rPr>
          <w:spacing w:val="-3"/>
        </w:rPr>
        <w:softHyphen/>
        <w:t xml:space="preserve">ности (маломощные - не более 0,3 Вт; средней мощности - от 0,3 Вт до 1,5 </w:t>
      </w:r>
      <w:r w:rsidRPr="00991D81">
        <w:t>Вт; большой мощности - более 1,5 Вт).</w:t>
      </w:r>
    </w:p>
    <w:p w:rsidR="004B0A50" w:rsidRPr="00991D81" w:rsidRDefault="004B0A50" w:rsidP="00991D81">
      <w:pPr>
        <w:shd w:val="clear" w:color="auto" w:fill="FFFFFF"/>
        <w:spacing w:line="310" w:lineRule="exact"/>
        <w:ind w:right="50" w:firstLine="677"/>
        <w:jc w:val="both"/>
      </w:pPr>
      <w:r w:rsidRPr="00991D81">
        <w:rPr>
          <w:spacing w:val="-3"/>
        </w:rPr>
        <w:t>В зависимости от полярности напряжений, приложенных к электро</w:t>
      </w:r>
      <w:r w:rsidRPr="00991D81">
        <w:rPr>
          <w:spacing w:val="-3"/>
        </w:rPr>
        <w:softHyphen/>
      </w:r>
      <w:r w:rsidRPr="00991D81">
        <w:rPr>
          <w:spacing w:val="-1"/>
        </w:rPr>
        <w:t xml:space="preserve">дам транзистора, различают следующие режимы его работы: линейный </w:t>
      </w:r>
      <w:r w:rsidRPr="00991D81">
        <w:t xml:space="preserve">(усилительный), насыщения, отсечки и инверсный. </w:t>
      </w:r>
      <w:r w:rsidRPr="00991D81">
        <w:rPr>
          <w:spacing w:val="-6"/>
        </w:rPr>
        <w:t xml:space="preserve">В линейном режиме работы биполярного транзистора </w:t>
      </w:r>
      <w:proofErr w:type="spellStart"/>
      <w:r w:rsidRPr="00991D81">
        <w:rPr>
          <w:spacing w:val="-6"/>
        </w:rPr>
        <w:t>эмиттерный</w:t>
      </w:r>
      <w:proofErr w:type="spellEnd"/>
      <w:r w:rsidRPr="00991D81">
        <w:rPr>
          <w:spacing w:val="-6"/>
        </w:rPr>
        <w:t xml:space="preserve"> пе</w:t>
      </w:r>
      <w:r w:rsidRPr="00991D81">
        <w:rPr>
          <w:spacing w:val="-6"/>
        </w:rPr>
        <w:softHyphen/>
        <w:t>реход смещен в прямом направлении, а коллекторный - в обратном. В режи</w:t>
      </w:r>
      <w:r w:rsidRPr="00991D81">
        <w:rPr>
          <w:spacing w:val="-6"/>
        </w:rPr>
        <w:softHyphen/>
        <w:t>ме насыщения оба перехода смещены в прямом направлении, а в режиме от</w:t>
      </w:r>
      <w:r w:rsidRPr="00991D81">
        <w:rPr>
          <w:spacing w:val="-6"/>
        </w:rPr>
        <w:softHyphen/>
      </w:r>
      <w:r w:rsidRPr="00991D81">
        <w:rPr>
          <w:spacing w:val="-4"/>
        </w:rPr>
        <w:t>сечки - оба перехода в обратном направлении. И, наконец, в инверсном ре</w:t>
      </w:r>
      <w:r w:rsidRPr="00991D81">
        <w:rPr>
          <w:spacing w:val="-4"/>
        </w:rPr>
        <w:softHyphen/>
      </w:r>
      <w:r w:rsidRPr="00991D81">
        <w:rPr>
          <w:spacing w:val="-5"/>
        </w:rPr>
        <w:t xml:space="preserve">жиме коллекторный переход смещен в прямом направлении, а </w:t>
      </w:r>
      <w:proofErr w:type="spellStart"/>
      <w:r w:rsidRPr="00991D81">
        <w:rPr>
          <w:spacing w:val="-5"/>
        </w:rPr>
        <w:t>эмиттерный</w:t>
      </w:r>
      <w:proofErr w:type="spellEnd"/>
      <w:r w:rsidRPr="00991D81">
        <w:rPr>
          <w:spacing w:val="-5"/>
        </w:rPr>
        <w:t xml:space="preserve"> - </w:t>
      </w:r>
      <w:r w:rsidRPr="00991D81">
        <w:rPr>
          <w:spacing w:val="-6"/>
        </w:rPr>
        <w:t>в обратном. Кроме рассмотренных режимов возможен еще один режим, ко</w:t>
      </w:r>
      <w:r w:rsidRPr="00991D81">
        <w:rPr>
          <w:spacing w:val="-6"/>
        </w:rPr>
        <w:softHyphen/>
      </w:r>
      <w:r w:rsidRPr="00991D81">
        <w:rPr>
          <w:spacing w:val="-10"/>
        </w:rPr>
        <w:t>торый является не рабочим, а аварийным — это режим пробоя.</w:t>
      </w:r>
    </w:p>
    <w:p w:rsidR="004B0A50" w:rsidRPr="00991D81" w:rsidRDefault="004B0A50" w:rsidP="00991D81">
      <w:pPr>
        <w:jc w:val="both"/>
      </w:pPr>
      <w:r w:rsidRPr="00991D81">
        <w:rPr>
          <w:spacing w:val="-4"/>
        </w:rPr>
        <w:t xml:space="preserve">Принцип работы биполярного транзистора основан на возможности </w:t>
      </w:r>
      <w:r w:rsidRPr="00991D81">
        <w:rPr>
          <w:spacing w:val="-2"/>
        </w:rPr>
        <w:t>управления токами электродов путем изменения напряжений, приложен</w:t>
      </w:r>
      <w:r w:rsidRPr="00991D81">
        <w:rPr>
          <w:spacing w:val="-2"/>
        </w:rPr>
        <w:softHyphen/>
        <w:t>ных к электронно-дырочным переходам. В линейном режиме, когда пере</w:t>
      </w:r>
      <w:r w:rsidRPr="00991D81">
        <w:rPr>
          <w:spacing w:val="-2"/>
        </w:rPr>
        <w:softHyphen/>
      </w:r>
      <w:r w:rsidRPr="00991D81">
        <w:t xml:space="preserve">ход база-эмиттер открыт благодаря приложенному к нему напряжению </w:t>
      </w:r>
      <w:proofErr w:type="gramStart"/>
      <w:r w:rsidRPr="00991D81">
        <w:rPr>
          <w:lang w:val="en-US"/>
        </w:rPr>
        <w:t>U</w:t>
      </w:r>
      <w:proofErr w:type="spellStart"/>
      <w:proofErr w:type="gramEnd"/>
      <w:r w:rsidRPr="00991D81">
        <w:t>бэ</w:t>
      </w:r>
      <w:proofErr w:type="spellEnd"/>
      <w:r w:rsidRPr="00991D81">
        <w:rPr>
          <w:i/>
          <w:iCs/>
          <w:smallCaps/>
        </w:rPr>
        <w:t xml:space="preserve">, </w:t>
      </w:r>
      <w:r w:rsidRPr="00991D81">
        <w:t xml:space="preserve">через него протекает ток базы </w:t>
      </w:r>
      <w:r w:rsidRPr="00991D81">
        <w:rPr>
          <w:lang w:val="en-US"/>
        </w:rPr>
        <w:t>I</w:t>
      </w:r>
      <w:r w:rsidRPr="00991D81">
        <w:t xml:space="preserve">б. Протекание тока базы приводит к </w:t>
      </w:r>
      <w:r w:rsidRPr="00991D81">
        <w:rPr>
          <w:spacing w:val="-1"/>
        </w:rPr>
        <w:t xml:space="preserve">инжекции зарядов из области коллектора в область базы. </w:t>
      </w:r>
    </w:p>
    <w:p w:rsidR="004B0A50" w:rsidRPr="00991D81" w:rsidRDefault="004B0A50" w:rsidP="00991D81">
      <w:pPr>
        <w:shd w:val="clear" w:color="auto" w:fill="FFFFFF"/>
        <w:spacing w:line="310" w:lineRule="exact"/>
        <w:ind w:left="50" w:firstLine="670"/>
        <w:jc w:val="both"/>
      </w:pPr>
      <w:r w:rsidRPr="00991D81">
        <w:rPr>
          <w:spacing w:val="-4"/>
        </w:rPr>
        <w:t xml:space="preserve">Важнейшими характеристиками транзистора являются его </w:t>
      </w:r>
      <w:proofErr w:type="gramStart"/>
      <w:r w:rsidRPr="00991D81">
        <w:rPr>
          <w:spacing w:val="-4"/>
        </w:rPr>
        <w:t>входная</w:t>
      </w:r>
      <w:proofErr w:type="gramEnd"/>
      <w:r w:rsidRPr="00991D81">
        <w:rPr>
          <w:spacing w:val="-4"/>
        </w:rPr>
        <w:t xml:space="preserve"> и </w:t>
      </w:r>
      <w:r w:rsidRPr="00991D81">
        <w:rPr>
          <w:spacing w:val="-1"/>
        </w:rPr>
        <w:t xml:space="preserve">выходные вольтамперные характеристики. </w:t>
      </w:r>
      <w:proofErr w:type="gramStart"/>
      <w:r w:rsidRPr="00991D81">
        <w:rPr>
          <w:spacing w:val="-1"/>
        </w:rPr>
        <w:t>Типичные</w:t>
      </w:r>
      <w:proofErr w:type="gramEnd"/>
      <w:r w:rsidRPr="00991D81">
        <w:rPr>
          <w:spacing w:val="-1"/>
        </w:rPr>
        <w:t xml:space="preserve"> ВАХ биполярного </w:t>
      </w:r>
      <w:r w:rsidRPr="00991D81">
        <w:t>транзистора приведены на рис.2.</w:t>
      </w:r>
    </w:p>
    <w:p w:rsidR="004B0A50" w:rsidRPr="004C15C1" w:rsidRDefault="00DC308F" w:rsidP="00CB0680">
      <w:pPr>
        <w:jc w:val="center"/>
        <w:rPr>
          <w:sz w:val="28"/>
          <w:szCs w:val="28"/>
          <w:lang w:val="en-US"/>
        </w:rPr>
      </w:pPr>
      <w:r w:rsidRPr="00DC308F">
        <w:rPr>
          <w:noProof/>
          <w:sz w:val="28"/>
          <w:szCs w:val="28"/>
        </w:rPr>
        <w:pict>
          <v:shape id="Рисунок 46" o:spid="_x0000_i1050" type="#_x0000_t75" alt="Безымянный1" style="width:363.85pt;height:225.6pt;visibility:visible">
            <v:imagedata r:id="rId35" o:title=""/>
          </v:shape>
        </w:pict>
      </w:r>
    </w:p>
    <w:p w:rsidR="004B0A50" w:rsidRPr="00991D81" w:rsidRDefault="004B0A50" w:rsidP="00991D81">
      <w:pPr>
        <w:shd w:val="clear" w:color="auto" w:fill="FFFFFF"/>
        <w:spacing w:before="187" w:after="439"/>
        <w:jc w:val="center"/>
        <w:rPr>
          <w:iCs/>
          <w:spacing w:val="-4"/>
        </w:rPr>
      </w:pPr>
      <w:r w:rsidRPr="00991D81">
        <w:rPr>
          <w:iCs/>
          <w:spacing w:val="-4"/>
        </w:rPr>
        <w:t xml:space="preserve">Рис.2. </w:t>
      </w:r>
      <w:proofErr w:type="gramStart"/>
      <w:r w:rsidRPr="00991D81">
        <w:rPr>
          <w:iCs/>
          <w:spacing w:val="-4"/>
        </w:rPr>
        <w:t>Входная</w:t>
      </w:r>
      <w:proofErr w:type="gramEnd"/>
      <w:r w:rsidRPr="00991D81">
        <w:rPr>
          <w:iCs/>
          <w:spacing w:val="-4"/>
        </w:rPr>
        <w:t xml:space="preserve"> (а) и выходные (б) ВАХ биполярного транзистора</w:t>
      </w:r>
    </w:p>
    <w:p w:rsidR="00991D81" w:rsidRDefault="00DC308F" w:rsidP="00991D81">
      <w:pPr>
        <w:shd w:val="clear" w:color="auto" w:fill="FFFFFF"/>
        <w:spacing w:before="187" w:after="439"/>
        <w:rPr>
          <w:noProof/>
          <w:sz w:val="28"/>
          <w:szCs w:val="28"/>
        </w:rPr>
      </w:pPr>
      <w:r w:rsidRPr="00DC308F">
        <w:rPr>
          <w:noProof/>
          <w:sz w:val="28"/>
          <w:szCs w:val="28"/>
        </w:rPr>
        <w:lastRenderedPageBreak/>
        <w:pict>
          <v:shape id="_x0000_i1051" type="#_x0000_t75" alt="Безымянный3" style="width:279.35pt;height:197.75pt;visibility:visible">
            <v:imagedata r:id="rId36" o:title=""/>
          </v:shape>
        </w:pict>
      </w:r>
    </w:p>
    <w:p w:rsidR="004B0A50" w:rsidRPr="00991D81" w:rsidRDefault="004B0A50" w:rsidP="00991D81">
      <w:pPr>
        <w:shd w:val="clear" w:color="auto" w:fill="FFFFFF"/>
        <w:spacing w:before="187" w:after="439"/>
        <w:rPr>
          <w:iCs/>
          <w:spacing w:val="-4"/>
        </w:rPr>
      </w:pPr>
      <w:r w:rsidRPr="00991D81">
        <w:rPr>
          <w:iCs/>
          <w:spacing w:val="-5"/>
        </w:rPr>
        <w:t xml:space="preserve">Рис.3. Включение биполярного транзистора </w:t>
      </w:r>
      <w:r w:rsidRPr="00991D81">
        <w:rPr>
          <w:iCs/>
          <w:spacing w:val="-4"/>
        </w:rPr>
        <w:t>по схеме с общим эмиттером</w:t>
      </w:r>
    </w:p>
    <w:p w:rsidR="004B0A50" w:rsidRPr="00991D81" w:rsidRDefault="004B0A50" w:rsidP="00991D81">
      <w:pPr>
        <w:spacing w:line="360" w:lineRule="auto"/>
        <w:jc w:val="both"/>
        <w:rPr>
          <w:b/>
        </w:rPr>
      </w:pPr>
      <w:r w:rsidRPr="00991D81">
        <w:rPr>
          <w:b/>
        </w:rPr>
        <w:t>Инструкция по выполнению лабораторной работы</w:t>
      </w:r>
    </w:p>
    <w:p w:rsidR="004B0A50" w:rsidRPr="00991D81" w:rsidRDefault="004B0A50" w:rsidP="00991D81">
      <w:pPr>
        <w:jc w:val="both"/>
      </w:pPr>
      <w:r w:rsidRPr="00991D81">
        <w:rPr>
          <w:b/>
          <w:spacing w:val="-4"/>
        </w:rPr>
        <w:t>Описание лабораторного стенда</w:t>
      </w:r>
    </w:p>
    <w:p w:rsidR="004B0A50" w:rsidRPr="00991D81" w:rsidRDefault="004B0A50" w:rsidP="00991D81">
      <w:pPr>
        <w:pStyle w:val="af"/>
        <w:jc w:val="both"/>
      </w:pPr>
      <w:r w:rsidRPr="00991D81">
        <w:rPr>
          <w:spacing w:val="-4"/>
        </w:rPr>
        <w:t>В состав лабораторного стенда входят:</w:t>
      </w:r>
    </w:p>
    <w:p w:rsidR="004B0A50" w:rsidRPr="00991D81" w:rsidRDefault="004B0A50" w:rsidP="00991D81">
      <w:pPr>
        <w:widowControl w:val="0"/>
        <w:numPr>
          <w:ilvl w:val="0"/>
          <w:numId w:val="8"/>
        </w:numPr>
        <w:shd w:val="clear" w:color="auto" w:fill="FFFFFF"/>
        <w:tabs>
          <w:tab w:val="left" w:pos="742"/>
        </w:tabs>
        <w:autoSpaceDE w:val="0"/>
        <w:autoSpaceDN w:val="0"/>
        <w:adjustRightInd w:val="0"/>
        <w:spacing w:line="317" w:lineRule="exact"/>
        <w:ind w:left="410"/>
        <w:jc w:val="both"/>
      </w:pPr>
      <w:r w:rsidRPr="00991D81">
        <w:rPr>
          <w:spacing w:val="-4"/>
        </w:rPr>
        <w:t>базовый лабораторный стенд.</w:t>
      </w:r>
    </w:p>
    <w:p w:rsidR="004B0A50" w:rsidRPr="00991D81" w:rsidRDefault="00991D81" w:rsidP="00991D81">
      <w:pPr>
        <w:widowControl w:val="0"/>
        <w:numPr>
          <w:ilvl w:val="0"/>
          <w:numId w:val="7"/>
        </w:numPr>
        <w:shd w:val="clear" w:color="auto" w:fill="FFFFFF"/>
        <w:tabs>
          <w:tab w:val="left" w:pos="742"/>
        </w:tabs>
        <w:autoSpaceDE w:val="0"/>
        <w:autoSpaceDN w:val="0"/>
        <w:adjustRightInd w:val="0"/>
        <w:spacing w:before="14" w:line="317" w:lineRule="exact"/>
        <w:ind w:left="742" w:hanging="331"/>
        <w:jc w:val="both"/>
      </w:pPr>
      <w:r w:rsidRPr="00991D81">
        <w:rPr>
          <w:spacing w:val="-1"/>
        </w:rPr>
        <w:t>л</w:t>
      </w:r>
      <w:r w:rsidR="004B0A50" w:rsidRPr="00991D81">
        <w:rPr>
          <w:spacing w:val="-1"/>
        </w:rPr>
        <w:t xml:space="preserve">абораторный модуль </w:t>
      </w:r>
      <w:r w:rsidR="004B0A50" w:rsidRPr="00991D81">
        <w:rPr>
          <w:b/>
          <w:bCs/>
          <w:spacing w:val="-1"/>
          <w:lang w:val="en-US"/>
        </w:rPr>
        <w:t>Lab</w:t>
      </w:r>
      <w:r w:rsidR="004B0A50" w:rsidRPr="00991D81">
        <w:rPr>
          <w:b/>
          <w:bCs/>
          <w:spacing w:val="-1"/>
        </w:rPr>
        <w:t>4</w:t>
      </w:r>
      <w:r w:rsidR="004B0A50" w:rsidRPr="00991D81">
        <w:rPr>
          <w:b/>
          <w:bCs/>
          <w:spacing w:val="-1"/>
          <w:lang w:val="en-US"/>
        </w:rPr>
        <w:t>A</w:t>
      </w:r>
      <w:r w:rsidR="004B0A50" w:rsidRPr="00991D81">
        <w:rPr>
          <w:spacing w:val="-1"/>
        </w:rPr>
        <w:t>для исследования характеристик би</w:t>
      </w:r>
      <w:r w:rsidR="004B0A50" w:rsidRPr="00991D81">
        <w:rPr>
          <w:spacing w:val="-1"/>
        </w:rPr>
        <w:softHyphen/>
      </w:r>
      <w:r w:rsidR="004B0A50" w:rsidRPr="00991D81">
        <w:t>полярного транзистора типа КТЗ102Д.</w:t>
      </w:r>
    </w:p>
    <w:p w:rsidR="004B0A50" w:rsidRPr="00991D81" w:rsidRDefault="004B0A50" w:rsidP="00991D81">
      <w:pPr>
        <w:jc w:val="both"/>
        <w:rPr>
          <w:b/>
        </w:rPr>
      </w:pPr>
      <w:r w:rsidRPr="00991D81">
        <w:rPr>
          <w:b/>
        </w:rPr>
        <w:t>Порядок выполнения лабораторной работы.</w:t>
      </w:r>
    </w:p>
    <w:p w:rsidR="004B0A50" w:rsidRPr="00991D81" w:rsidRDefault="004B0A50" w:rsidP="00991D81">
      <w:pPr>
        <w:shd w:val="clear" w:color="auto" w:fill="FFFFFF"/>
        <w:spacing w:line="310" w:lineRule="exact"/>
        <w:ind w:right="14"/>
        <w:jc w:val="both"/>
      </w:pPr>
      <w:r w:rsidRPr="00991D81">
        <w:rPr>
          <w:spacing w:val="-3"/>
        </w:rPr>
        <w:t xml:space="preserve">1.Установите лабораторный модуль </w:t>
      </w:r>
      <w:r w:rsidRPr="00991D81">
        <w:rPr>
          <w:b/>
          <w:bCs/>
          <w:spacing w:val="-3"/>
          <w:lang w:val="en-US"/>
        </w:rPr>
        <w:t>Lab</w:t>
      </w:r>
      <w:r w:rsidRPr="00991D81">
        <w:rPr>
          <w:b/>
          <w:bCs/>
          <w:spacing w:val="-3"/>
        </w:rPr>
        <w:t xml:space="preserve">4 </w:t>
      </w:r>
      <w:r w:rsidRPr="00991D81">
        <w:rPr>
          <w:spacing w:val="-3"/>
        </w:rPr>
        <w:t>на макетную плату лабора</w:t>
      </w:r>
      <w:r w:rsidRPr="00991D81">
        <w:rPr>
          <w:spacing w:val="-3"/>
        </w:rPr>
        <w:softHyphen/>
      </w:r>
      <w:r w:rsidRPr="00991D81">
        <w:rPr>
          <w:spacing w:val="-4"/>
        </w:rPr>
        <w:t xml:space="preserve">торной станции N1 </w:t>
      </w:r>
      <w:r w:rsidRPr="00991D81">
        <w:rPr>
          <w:spacing w:val="-4"/>
          <w:lang w:val="en-US"/>
        </w:rPr>
        <w:t>ELVIS</w:t>
      </w:r>
      <w:r w:rsidRPr="00991D81">
        <w:rPr>
          <w:spacing w:val="-4"/>
        </w:rPr>
        <w:t>. Внешний вид модуля показан на рис. 4.</w:t>
      </w:r>
    </w:p>
    <w:p w:rsidR="004B0A50" w:rsidRPr="00991D81" w:rsidRDefault="004B0A50" w:rsidP="00991D81">
      <w:pPr>
        <w:shd w:val="clear" w:color="auto" w:fill="FFFFFF"/>
        <w:spacing w:after="266" w:line="310" w:lineRule="exact"/>
        <w:ind w:left="29" w:right="7" w:firstLine="706"/>
        <w:jc w:val="both"/>
      </w:pPr>
      <w:r w:rsidRPr="00991D81">
        <w:rPr>
          <w:spacing w:val="-4"/>
        </w:rPr>
        <w:t>При исследовании характеристик биполярного транзистора исполь</w:t>
      </w:r>
      <w:r w:rsidRPr="00991D81">
        <w:rPr>
          <w:spacing w:val="-4"/>
        </w:rPr>
        <w:softHyphen/>
      </w:r>
      <w:r w:rsidRPr="00991D81">
        <w:t>зуется схема, изображенная на рис.4.</w:t>
      </w:r>
    </w:p>
    <w:p w:rsidR="004B0A50" w:rsidRPr="004C15C1" w:rsidRDefault="00DC308F" w:rsidP="00CB0680">
      <w:pPr>
        <w:jc w:val="center"/>
        <w:rPr>
          <w:sz w:val="28"/>
          <w:szCs w:val="28"/>
          <w:lang w:val="en-US"/>
        </w:rPr>
      </w:pPr>
      <w:r w:rsidRPr="00DC308F">
        <w:rPr>
          <w:noProof/>
          <w:sz w:val="28"/>
          <w:szCs w:val="28"/>
        </w:rPr>
        <w:pict>
          <v:shape id="_x0000_i1052" type="#_x0000_t75" style="width:182.4pt;height:190.1pt;visibility:visible">
            <v:imagedata r:id="rId37" o:title=""/>
          </v:shape>
        </w:pict>
      </w:r>
    </w:p>
    <w:p w:rsidR="004B0A50" w:rsidRDefault="004B0A50" w:rsidP="00991D81">
      <w:pPr>
        <w:shd w:val="clear" w:color="auto" w:fill="FFFFFF"/>
        <w:tabs>
          <w:tab w:val="left" w:pos="4666"/>
        </w:tabs>
        <w:spacing w:before="245" w:line="310" w:lineRule="exact"/>
        <w:ind w:right="86"/>
        <w:jc w:val="center"/>
        <w:rPr>
          <w:iCs/>
          <w:spacing w:val="-4"/>
        </w:rPr>
      </w:pPr>
      <w:r w:rsidRPr="00991D81">
        <w:rPr>
          <w:iCs/>
          <w:spacing w:val="-4"/>
        </w:rPr>
        <w:t xml:space="preserve">Рис. 4. Внешний вид модуля </w:t>
      </w:r>
      <w:r w:rsidRPr="00991D81">
        <w:rPr>
          <w:iCs/>
          <w:spacing w:val="-4"/>
          <w:lang w:val="en-US"/>
        </w:rPr>
        <w:t>Lab</w:t>
      </w:r>
      <w:r w:rsidRPr="00991D81">
        <w:rPr>
          <w:iCs/>
          <w:spacing w:val="-4"/>
        </w:rPr>
        <w:t>4</w:t>
      </w:r>
      <w:r w:rsidRPr="00991D81">
        <w:rPr>
          <w:iCs/>
          <w:spacing w:val="-4"/>
          <w:lang w:val="en-US"/>
        </w:rPr>
        <w:t>A</w:t>
      </w:r>
      <w:r w:rsidRPr="00991D81">
        <w:rPr>
          <w:iCs/>
          <w:spacing w:val="-3"/>
        </w:rPr>
        <w:t>для исследования характеристик        -</w:t>
      </w:r>
      <w:r w:rsidRPr="00991D81">
        <w:rPr>
          <w:iCs/>
          <w:spacing w:val="-3"/>
        </w:rPr>
        <w:br/>
      </w:r>
      <w:r w:rsidRPr="00991D81">
        <w:rPr>
          <w:iCs/>
          <w:spacing w:val="-4"/>
        </w:rPr>
        <w:t>биполярного транзистора</w:t>
      </w:r>
    </w:p>
    <w:p w:rsidR="000D3046" w:rsidRDefault="000D3046" w:rsidP="00991D81">
      <w:pPr>
        <w:shd w:val="clear" w:color="auto" w:fill="FFFFFF"/>
        <w:tabs>
          <w:tab w:val="left" w:pos="4666"/>
        </w:tabs>
        <w:spacing w:before="245" w:line="310" w:lineRule="exact"/>
        <w:ind w:right="86"/>
        <w:jc w:val="center"/>
        <w:rPr>
          <w:iCs/>
          <w:spacing w:val="-4"/>
        </w:rPr>
      </w:pPr>
    </w:p>
    <w:p w:rsidR="004B0A50" w:rsidRPr="00991D81" w:rsidRDefault="004B0A50" w:rsidP="00ED6564">
      <w:pPr>
        <w:jc w:val="both"/>
      </w:pPr>
      <w:r w:rsidRPr="00991D81">
        <w:lastRenderedPageBreak/>
        <w:t>2. С разрешения преподавателя включить питание и приступить к снятию опытных данных.</w:t>
      </w:r>
    </w:p>
    <w:p w:rsidR="004B0A50" w:rsidRPr="00991D81" w:rsidRDefault="004B0A50" w:rsidP="003D5C7E">
      <w:pPr>
        <w:jc w:val="both"/>
      </w:pPr>
      <w:r w:rsidRPr="00991D81">
        <w:rPr>
          <w:spacing w:val="-2"/>
        </w:rPr>
        <w:t xml:space="preserve"> 3. Загрузите и запустите программу </w:t>
      </w:r>
      <w:r w:rsidRPr="00991D81">
        <w:rPr>
          <w:spacing w:val="-2"/>
          <w:lang w:val="en-US"/>
        </w:rPr>
        <w:t>Lab</w:t>
      </w:r>
      <w:r w:rsidRPr="00991D81">
        <w:rPr>
          <w:spacing w:val="-2"/>
        </w:rPr>
        <w:t>-4</w:t>
      </w:r>
      <w:r w:rsidRPr="00991D81">
        <w:rPr>
          <w:spacing w:val="-2"/>
          <w:lang w:val="en-US"/>
        </w:rPr>
        <w:t>A</w:t>
      </w:r>
      <w:r w:rsidRPr="00991D81">
        <w:rPr>
          <w:spacing w:val="-2"/>
        </w:rPr>
        <w:t>.</w:t>
      </w:r>
      <w:r w:rsidRPr="00991D81">
        <w:rPr>
          <w:spacing w:val="-2"/>
          <w:lang w:val="en-US"/>
        </w:rPr>
        <w:t>vi</w:t>
      </w:r>
      <w:r w:rsidRPr="00991D81">
        <w:rPr>
          <w:spacing w:val="-2"/>
        </w:rPr>
        <w:t>.</w:t>
      </w:r>
      <w:r w:rsidRPr="00991D81">
        <w:t>После ознакомления с целью работы нажмите кнопку «Начать ра</w:t>
      </w:r>
      <w:r w:rsidRPr="00991D81">
        <w:softHyphen/>
      </w:r>
      <w:r w:rsidRPr="00991D81">
        <w:rPr>
          <w:spacing w:val="-2"/>
        </w:rPr>
        <w:t>боту». На экране появится изображение ВП, пропустите задание  1.</w:t>
      </w:r>
    </w:p>
    <w:p w:rsidR="004B0A50" w:rsidRPr="00991D81" w:rsidRDefault="004B0A50" w:rsidP="003D5C7E">
      <w:pPr>
        <w:jc w:val="both"/>
      </w:pPr>
      <w:r w:rsidRPr="00991D81">
        <w:t xml:space="preserve"> 4. Нажмите на передней панели ВП кнопку </w:t>
      </w:r>
      <w:r w:rsidRPr="00991D81">
        <w:rPr>
          <w:b/>
          <w:bCs/>
        </w:rPr>
        <w:t>«Перейти к зада</w:t>
      </w:r>
      <w:r w:rsidRPr="00991D81">
        <w:rPr>
          <w:b/>
          <w:bCs/>
        </w:rPr>
        <w:softHyphen/>
        <w:t xml:space="preserve">нию 2», </w:t>
      </w:r>
      <w:r w:rsidRPr="00991D81">
        <w:t>на экране появится лицевая панель ВП, необходимая для выпол</w:t>
      </w:r>
      <w:r w:rsidRPr="00991D81">
        <w:softHyphen/>
        <w:t>нения задания 2 (рис.5).</w:t>
      </w:r>
    </w:p>
    <w:p w:rsidR="004B0A50" w:rsidRPr="004C15C1" w:rsidRDefault="00DC308F" w:rsidP="00296A7D">
      <w:pPr>
        <w:shd w:val="clear" w:color="auto" w:fill="FFFFFF"/>
        <w:spacing w:before="389"/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49" o:spid="_x0000_i1053" type="#_x0000_t75" alt="tranz" style="width:435.85pt;height:275.5pt;visibility:visible">
            <v:imagedata r:id="rId38" o:title=""/>
          </v:shape>
        </w:pict>
      </w:r>
      <w:r w:rsidR="004B0A50" w:rsidRPr="00991D81">
        <w:rPr>
          <w:iCs/>
        </w:rPr>
        <w:t>Рис. 5 Лицевая панель ВП при выполнении задания</w:t>
      </w:r>
      <w:r w:rsidR="004B0A50" w:rsidRPr="004C15C1">
        <w:rPr>
          <w:iCs/>
          <w:sz w:val="28"/>
          <w:szCs w:val="28"/>
        </w:rPr>
        <w:t xml:space="preserve"> </w:t>
      </w:r>
    </w:p>
    <w:p w:rsidR="004B0A50" w:rsidRPr="00991D81" w:rsidRDefault="004B0A50" w:rsidP="00991D81">
      <w:pPr>
        <w:shd w:val="clear" w:color="auto" w:fill="FFFFFF"/>
        <w:spacing w:before="389"/>
        <w:jc w:val="both"/>
      </w:pPr>
      <w:r w:rsidRPr="00991D81">
        <w:rPr>
          <w:b/>
          <w:bCs/>
          <w:iCs/>
        </w:rPr>
        <w:t>Задание 2. Получение входной характеристики биполярного транзистора в схеме с общим эмиттером.</w:t>
      </w:r>
    </w:p>
    <w:p w:rsidR="004B0A50" w:rsidRPr="00991D81" w:rsidRDefault="004B0A50" w:rsidP="00991D81">
      <w:pPr>
        <w:shd w:val="clear" w:color="auto" w:fill="FFFFFF"/>
        <w:tabs>
          <w:tab w:val="left" w:pos="1426"/>
        </w:tabs>
        <w:spacing w:line="310" w:lineRule="exact"/>
        <w:ind w:left="14" w:right="7"/>
        <w:jc w:val="both"/>
      </w:pPr>
      <w:r w:rsidRPr="00991D81">
        <w:t>5.С помощью цифрового элемента управления, находящегося на</w:t>
      </w:r>
      <w:r w:rsidRPr="00991D81">
        <w:br/>
        <w:t xml:space="preserve">передней панели ВП, установите значение напряжения питания коллектора </w:t>
      </w:r>
      <w:r w:rsidRPr="00991D81">
        <w:rPr>
          <w:lang w:val="en-US"/>
        </w:rPr>
        <w:t>E</w:t>
      </w:r>
      <w:r w:rsidRPr="00991D81">
        <w:t xml:space="preserve"> </w:t>
      </w:r>
      <w:r w:rsidRPr="00991D81">
        <w:rPr>
          <w:lang w:val="en-US"/>
        </w:rPr>
        <w:t>k</w:t>
      </w:r>
      <w:r w:rsidRPr="00991D81">
        <w:rPr>
          <w:spacing w:val="-6"/>
        </w:rPr>
        <w:t xml:space="preserve">, сперва </w:t>
      </w:r>
      <w:r w:rsidRPr="00991D81">
        <w:t>равным 0В, затем 5В</w:t>
      </w:r>
      <w:proofErr w:type="gramStart"/>
      <w:r w:rsidRPr="00991D81">
        <w:t>.З</w:t>
      </w:r>
      <w:proofErr w:type="gramEnd"/>
      <w:r w:rsidRPr="00991D81">
        <w:t>атем для каждого значения Е</w:t>
      </w:r>
      <w:r w:rsidRPr="00991D81">
        <w:rPr>
          <w:lang w:val="en-US"/>
        </w:rPr>
        <w:t>k</w:t>
      </w:r>
      <w:r w:rsidRPr="00991D81">
        <w:rPr>
          <w:spacing w:val="-4"/>
        </w:rPr>
        <w:t xml:space="preserve">нажмите на панели ВП кнопку </w:t>
      </w:r>
      <w:r w:rsidRPr="00991D81">
        <w:rPr>
          <w:b/>
          <w:bCs/>
          <w:spacing w:val="-4"/>
        </w:rPr>
        <w:t>«Измерение».</w:t>
      </w:r>
      <w:r w:rsidRPr="00991D81">
        <w:t>На графиче</w:t>
      </w:r>
      <w:r w:rsidRPr="00991D81">
        <w:softHyphen/>
        <w:t>ском индикаторе ВП будут появляться графики зависимости входного тока</w:t>
      </w:r>
      <w:r w:rsidRPr="00991D81">
        <w:rPr>
          <w:lang w:val="en-US"/>
        </w:rPr>
        <w:t>I</w:t>
      </w:r>
      <w:r w:rsidRPr="00991D81">
        <w:rPr>
          <w:vertAlign w:val="subscript"/>
        </w:rPr>
        <w:t xml:space="preserve">б </w:t>
      </w:r>
      <w:r w:rsidRPr="00991D81">
        <w:t>тран</w:t>
      </w:r>
      <w:r w:rsidRPr="00991D81">
        <w:softHyphen/>
        <w:t>зистора от входного напряжения</w:t>
      </w:r>
      <w:r w:rsidRPr="00991D81">
        <w:rPr>
          <w:lang w:val="en-US"/>
        </w:rPr>
        <w:t>U</w:t>
      </w:r>
      <w:proofErr w:type="spellStart"/>
      <w:r w:rsidRPr="00991D81">
        <w:rPr>
          <w:vertAlign w:val="subscript"/>
        </w:rPr>
        <w:t>бэ</w:t>
      </w:r>
      <w:proofErr w:type="spellEnd"/>
      <w:r w:rsidRPr="00991D81">
        <w:rPr>
          <w:i/>
          <w:iCs/>
        </w:rPr>
        <w:t>.</w:t>
      </w:r>
      <w:r w:rsidRPr="00991D81">
        <w:rPr>
          <w:iCs/>
        </w:rPr>
        <w:t xml:space="preserve">. </w:t>
      </w:r>
      <w:r w:rsidRPr="00991D81">
        <w:t>Меняя напряжение</w:t>
      </w:r>
      <w:r w:rsidRPr="00991D81">
        <w:rPr>
          <w:lang w:val="en-US"/>
        </w:rPr>
        <w:t>U</w:t>
      </w:r>
      <w:proofErr w:type="spellStart"/>
      <w:r w:rsidRPr="00991D81">
        <w:rPr>
          <w:vertAlign w:val="subscript"/>
        </w:rPr>
        <w:t>бэ</w:t>
      </w:r>
      <w:proofErr w:type="spellEnd"/>
      <w:r w:rsidRPr="00991D81">
        <w:rPr>
          <w:vertAlign w:val="subscript"/>
        </w:rPr>
        <w:t xml:space="preserve"> </w:t>
      </w:r>
      <w:r w:rsidRPr="00991D81">
        <w:t xml:space="preserve">регулятором равномерно ступенями от минимального до максимального значений тока базы </w:t>
      </w:r>
      <w:r w:rsidRPr="00991D81">
        <w:rPr>
          <w:lang w:val="en-US"/>
        </w:rPr>
        <w:t>I</w:t>
      </w:r>
      <w:r w:rsidRPr="00991D81">
        <w:rPr>
          <w:vertAlign w:val="subscript"/>
        </w:rPr>
        <w:t>б</w:t>
      </w:r>
      <w:r w:rsidRPr="00991D81">
        <w:t xml:space="preserve"> снимать данные тока и напряжения для каждого </w:t>
      </w:r>
      <w:proofErr w:type="spellStart"/>
      <w:r w:rsidRPr="00991D81">
        <w:t>Ек</w:t>
      </w:r>
      <w:proofErr w:type="spellEnd"/>
      <w:r w:rsidRPr="00991D81">
        <w:t xml:space="preserve"> и заносить в таблицу 1. </w:t>
      </w:r>
    </w:p>
    <w:p w:rsidR="000D3046" w:rsidRPr="004C15C1" w:rsidRDefault="000D3046" w:rsidP="000D3046">
      <w:pPr>
        <w:shd w:val="clear" w:color="auto" w:fill="FFFFFF"/>
        <w:tabs>
          <w:tab w:val="left" w:pos="1426"/>
        </w:tabs>
        <w:spacing w:line="310" w:lineRule="exact"/>
        <w:ind w:left="14" w:right="7" w:firstLine="691"/>
        <w:jc w:val="center"/>
        <w:rPr>
          <w:sz w:val="28"/>
          <w:szCs w:val="28"/>
        </w:rPr>
      </w:pPr>
      <w:r w:rsidRPr="004C15C1">
        <w:rPr>
          <w:sz w:val="28"/>
          <w:szCs w:val="28"/>
        </w:rPr>
        <w:t>Таблица 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839"/>
        <w:gridCol w:w="844"/>
        <w:gridCol w:w="977"/>
        <w:gridCol w:w="823"/>
      </w:tblGrid>
      <w:tr w:rsidR="004B0A50" w:rsidRPr="004C15C1">
        <w:trPr>
          <w:jc w:val="center"/>
        </w:trPr>
        <w:tc>
          <w:tcPr>
            <w:tcW w:w="828" w:type="dxa"/>
            <w:vMerge w:val="restart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 xml:space="preserve">№ </w:t>
            </w:r>
            <w:proofErr w:type="spellStart"/>
            <w:r w:rsidRPr="004C15C1">
              <w:rPr>
                <w:sz w:val="28"/>
                <w:szCs w:val="28"/>
              </w:rPr>
              <w:t>п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/</w:t>
            </w:r>
            <w:proofErr w:type="spellStart"/>
            <w:r w:rsidRPr="004C15C1">
              <w:rPr>
                <w:sz w:val="28"/>
                <w:szCs w:val="28"/>
              </w:rPr>
              <w:t>п</w:t>
            </w:r>
            <w:proofErr w:type="spellEnd"/>
          </w:p>
        </w:tc>
        <w:tc>
          <w:tcPr>
            <w:tcW w:w="1683" w:type="dxa"/>
            <w:gridSpan w:val="2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vertAlign w:val="subscript"/>
                <w:lang w:val="en-US"/>
              </w:rPr>
              <w:t>k</w:t>
            </w:r>
            <w:r w:rsidRPr="004C15C1">
              <w:rPr>
                <w:sz w:val="28"/>
                <w:szCs w:val="28"/>
                <w:vertAlign w:val="subscript"/>
              </w:rPr>
              <w:t>э</w:t>
            </w:r>
            <w:r w:rsidRPr="004C15C1">
              <w:rPr>
                <w:sz w:val="28"/>
                <w:szCs w:val="28"/>
                <w:lang w:val="en-US"/>
              </w:rPr>
              <w:t xml:space="preserve"> = </w:t>
            </w:r>
            <w:r w:rsidRPr="004C15C1">
              <w:rPr>
                <w:sz w:val="28"/>
                <w:szCs w:val="28"/>
              </w:rPr>
              <w:t xml:space="preserve"> В</w:t>
            </w:r>
          </w:p>
        </w:tc>
        <w:tc>
          <w:tcPr>
            <w:tcW w:w="1800" w:type="dxa"/>
            <w:gridSpan w:val="2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vertAlign w:val="subscript"/>
                <w:lang w:val="en-US"/>
              </w:rPr>
              <w:t>k</w:t>
            </w:r>
            <w:r w:rsidRPr="004C15C1">
              <w:rPr>
                <w:sz w:val="28"/>
                <w:szCs w:val="28"/>
                <w:vertAlign w:val="subscript"/>
              </w:rPr>
              <w:t>э</w:t>
            </w:r>
            <w:r w:rsidRPr="004C15C1">
              <w:rPr>
                <w:sz w:val="28"/>
                <w:szCs w:val="28"/>
                <w:lang w:val="en-US"/>
              </w:rPr>
              <w:t xml:space="preserve"> =</w:t>
            </w:r>
            <w:r w:rsidRPr="004C15C1">
              <w:rPr>
                <w:sz w:val="28"/>
                <w:szCs w:val="28"/>
              </w:rPr>
              <w:t>5 В</w:t>
            </w:r>
          </w:p>
        </w:tc>
      </w:tr>
      <w:tr w:rsidR="004B0A50" w:rsidRPr="004C15C1">
        <w:trPr>
          <w:jc w:val="center"/>
        </w:trPr>
        <w:tc>
          <w:tcPr>
            <w:tcW w:w="828" w:type="dxa"/>
            <w:vMerge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39" w:type="dxa"/>
          </w:tcPr>
          <w:p w:rsidR="004B0A50" w:rsidRPr="004C15C1" w:rsidRDefault="004B0A50" w:rsidP="00975442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  <w:vertAlign w:val="subscript"/>
              </w:rPr>
              <w:t>бэ</w:t>
            </w:r>
            <w:proofErr w:type="spellEnd"/>
            <w:r>
              <w:rPr>
                <w:sz w:val="28"/>
                <w:szCs w:val="28"/>
                <w:vertAlign w:val="subscript"/>
              </w:rPr>
              <w:t xml:space="preserve"> </w:t>
            </w:r>
            <w:r w:rsidRPr="004C15C1">
              <w:rPr>
                <w:sz w:val="28"/>
                <w:szCs w:val="28"/>
              </w:rPr>
              <w:t>В</w:t>
            </w:r>
          </w:p>
        </w:tc>
        <w:tc>
          <w:tcPr>
            <w:tcW w:w="844" w:type="dxa"/>
          </w:tcPr>
          <w:p w:rsidR="004B0A50" w:rsidRPr="004C15C1" w:rsidRDefault="004B0A50" w:rsidP="00975442">
            <w:pPr>
              <w:rPr>
                <w:sz w:val="28"/>
                <w:szCs w:val="28"/>
                <w:vertAlign w:val="subscript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  <w:vertAlign w:val="subscript"/>
              </w:rPr>
              <w:t>б</w:t>
            </w:r>
            <w:r>
              <w:rPr>
                <w:sz w:val="28"/>
                <w:szCs w:val="28"/>
                <w:vertAlign w:val="subscript"/>
              </w:rPr>
              <w:t xml:space="preserve"> </w:t>
            </w:r>
            <w:r w:rsidRPr="004C15C1">
              <w:rPr>
                <w:sz w:val="28"/>
                <w:szCs w:val="28"/>
              </w:rPr>
              <w:t>мкА</w:t>
            </w:r>
          </w:p>
        </w:tc>
        <w:tc>
          <w:tcPr>
            <w:tcW w:w="977" w:type="dxa"/>
          </w:tcPr>
          <w:p w:rsidR="004B0A50" w:rsidRPr="004C15C1" w:rsidRDefault="004B0A50" w:rsidP="00975442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  <w:vertAlign w:val="subscript"/>
              </w:rPr>
              <w:t>бэ</w:t>
            </w:r>
            <w:proofErr w:type="spellEnd"/>
            <w:r w:rsidRPr="004C15C1">
              <w:rPr>
                <w:sz w:val="28"/>
                <w:szCs w:val="28"/>
              </w:rPr>
              <w:t xml:space="preserve"> В</w:t>
            </w:r>
          </w:p>
        </w:tc>
        <w:tc>
          <w:tcPr>
            <w:tcW w:w="823" w:type="dxa"/>
          </w:tcPr>
          <w:p w:rsidR="004B0A50" w:rsidRPr="004C15C1" w:rsidRDefault="004B0A50" w:rsidP="00975442">
            <w:pPr>
              <w:rPr>
                <w:sz w:val="28"/>
                <w:szCs w:val="28"/>
                <w:vertAlign w:val="subscript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  <w:vertAlign w:val="subscript"/>
              </w:rPr>
              <w:t>б</w:t>
            </w:r>
            <w:r>
              <w:rPr>
                <w:sz w:val="28"/>
                <w:szCs w:val="28"/>
                <w:vertAlign w:val="subscript"/>
              </w:rPr>
              <w:t xml:space="preserve"> </w:t>
            </w:r>
            <w:r w:rsidRPr="004C15C1">
              <w:rPr>
                <w:sz w:val="28"/>
                <w:szCs w:val="28"/>
              </w:rPr>
              <w:t>мкА</w:t>
            </w:r>
          </w:p>
        </w:tc>
      </w:tr>
      <w:tr w:rsidR="004B0A50" w:rsidRPr="004C15C1">
        <w:trPr>
          <w:jc w:val="center"/>
        </w:trPr>
        <w:tc>
          <w:tcPr>
            <w:tcW w:w="828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39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4B0A50" w:rsidRPr="004C15C1">
        <w:trPr>
          <w:jc w:val="center"/>
        </w:trPr>
        <w:tc>
          <w:tcPr>
            <w:tcW w:w="828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39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4B0A50" w:rsidRPr="004C15C1">
        <w:trPr>
          <w:jc w:val="center"/>
        </w:trPr>
        <w:tc>
          <w:tcPr>
            <w:tcW w:w="828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39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4B0A50" w:rsidRPr="004C15C1">
        <w:trPr>
          <w:jc w:val="center"/>
        </w:trPr>
        <w:tc>
          <w:tcPr>
            <w:tcW w:w="828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39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4B0A50" w:rsidRPr="004C15C1">
        <w:trPr>
          <w:jc w:val="center"/>
        </w:trPr>
        <w:tc>
          <w:tcPr>
            <w:tcW w:w="828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839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4B0A50" w:rsidRPr="000D3046" w:rsidRDefault="004B0A50" w:rsidP="00A8153A">
      <w:pPr>
        <w:shd w:val="clear" w:color="auto" w:fill="FFFFFF"/>
        <w:tabs>
          <w:tab w:val="left" w:pos="1426"/>
        </w:tabs>
        <w:spacing w:line="310" w:lineRule="exact"/>
        <w:ind w:right="7"/>
        <w:jc w:val="both"/>
        <w:rPr>
          <w:i/>
          <w:iCs/>
        </w:rPr>
      </w:pPr>
      <w:r w:rsidRPr="000D3046">
        <w:lastRenderedPageBreak/>
        <w:t xml:space="preserve">6.По результатам таблицы 1 на листе в клетку построить характеристики: по горизонтальной оси </w:t>
      </w:r>
      <w:proofErr w:type="gramStart"/>
      <w:r w:rsidRPr="000D3046">
        <w:rPr>
          <w:lang w:val="en-US"/>
        </w:rPr>
        <w:t>I</w:t>
      </w:r>
      <w:proofErr w:type="gramEnd"/>
      <w:r w:rsidRPr="000D3046">
        <w:t>б, по вертикальной</w:t>
      </w:r>
      <w:r w:rsidRPr="000D3046">
        <w:rPr>
          <w:lang w:val="en-US"/>
        </w:rPr>
        <w:t>U</w:t>
      </w:r>
      <w:proofErr w:type="spellStart"/>
      <w:r w:rsidRPr="000D3046">
        <w:t>бэ</w:t>
      </w:r>
      <w:proofErr w:type="spellEnd"/>
      <w:r w:rsidRPr="000D3046">
        <w:t xml:space="preserve">, на характеристиках указать значение  </w:t>
      </w:r>
      <w:proofErr w:type="spellStart"/>
      <w:r w:rsidRPr="000D3046">
        <w:t>Ек</w:t>
      </w:r>
      <w:proofErr w:type="spellEnd"/>
      <w:r w:rsidRPr="000D3046">
        <w:t>.</w:t>
      </w:r>
    </w:p>
    <w:p w:rsidR="004B0A50" w:rsidRPr="000D3046" w:rsidRDefault="004B0A50" w:rsidP="00CB0680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line="310" w:lineRule="exact"/>
        <w:ind w:left="14" w:right="7"/>
        <w:jc w:val="both"/>
      </w:pPr>
      <w:r w:rsidRPr="000D3046">
        <w:t xml:space="preserve">7.Нажмите на передней панели ВП кнопку </w:t>
      </w:r>
      <w:r w:rsidRPr="000D3046">
        <w:rPr>
          <w:b/>
          <w:bCs/>
        </w:rPr>
        <w:t>«Перейти к зада</w:t>
      </w:r>
      <w:r w:rsidRPr="000D3046">
        <w:rPr>
          <w:b/>
          <w:bCs/>
        </w:rPr>
        <w:softHyphen/>
        <w:t xml:space="preserve">нию 3», </w:t>
      </w:r>
      <w:r w:rsidRPr="000D3046">
        <w:t>на экране появится лицевая панель ВП, необходимая для выпол</w:t>
      </w:r>
      <w:r w:rsidRPr="000D3046">
        <w:softHyphen/>
        <w:t>нения задания 3 (рис.6)</w:t>
      </w:r>
    </w:p>
    <w:p w:rsidR="004B0A50" w:rsidRPr="004C15C1" w:rsidRDefault="00DC308F" w:rsidP="00CB0680">
      <w:pPr>
        <w:jc w:val="center"/>
        <w:rPr>
          <w:sz w:val="28"/>
          <w:szCs w:val="28"/>
          <w:lang w:val="en-US"/>
        </w:rPr>
      </w:pPr>
      <w:r w:rsidRPr="00DC308F">
        <w:rPr>
          <w:noProof/>
          <w:sz w:val="28"/>
          <w:szCs w:val="28"/>
        </w:rPr>
        <w:pict>
          <v:shape id="Рисунок 50" o:spid="_x0000_i1054" type="#_x0000_t75" alt="tranz3" style="width:473.3pt;height:302.4pt;visibility:visible">
            <v:imagedata r:id="rId39" o:title=""/>
          </v:shape>
        </w:pict>
      </w:r>
    </w:p>
    <w:p w:rsidR="004B0A50" w:rsidRPr="000D3046" w:rsidRDefault="004B0A50" w:rsidP="004844FA">
      <w:pPr>
        <w:shd w:val="clear" w:color="auto" w:fill="FFFFFF"/>
        <w:ind w:left="1116"/>
        <w:jc w:val="center"/>
        <w:rPr>
          <w:iCs/>
          <w:spacing w:val="-5"/>
        </w:rPr>
      </w:pPr>
      <w:r w:rsidRPr="000D3046">
        <w:rPr>
          <w:iCs/>
          <w:spacing w:val="-5"/>
        </w:rPr>
        <w:t>Рис. 6 Лицевая панель ВП при выполнении задания 3</w:t>
      </w:r>
    </w:p>
    <w:p w:rsidR="000D3046" w:rsidRPr="004C15C1" w:rsidRDefault="000D3046" w:rsidP="004844FA">
      <w:pPr>
        <w:shd w:val="clear" w:color="auto" w:fill="FFFFFF"/>
        <w:ind w:left="1116"/>
        <w:jc w:val="center"/>
        <w:rPr>
          <w:sz w:val="28"/>
          <w:szCs w:val="28"/>
        </w:rPr>
      </w:pPr>
    </w:p>
    <w:p w:rsidR="004B0A50" w:rsidRPr="000D3046" w:rsidRDefault="004B0A50" w:rsidP="000D3046">
      <w:pPr>
        <w:shd w:val="clear" w:color="auto" w:fill="FFFFFF"/>
        <w:jc w:val="both"/>
      </w:pPr>
      <w:r w:rsidRPr="000D3046">
        <w:rPr>
          <w:b/>
          <w:bCs/>
          <w:iCs/>
          <w:spacing w:val="-6"/>
        </w:rPr>
        <w:t xml:space="preserve">Задание 3. Получение семейства выходных характеристик </w:t>
      </w:r>
      <w:r w:rsidRPr="000D3046">
        <w:rPr>
          <w:b/>
          <w:bCs/>
          <w:iCs/>
          <w:spacing w:val="-5"/>
        </w:rPr>
        <w:t xml:space="preserve">биполярного транзистора </w:t>
      </w:r>
      <w:r w:rsidRPr="000D3046">
        <w:rPr>
          <w:iCs/>
          <w:spacing w:val="-5"/>
        </w:rPr>
        <w:t xml:space="preserve">в </w:t>
      </w:r>
      <w:r w:rsidRPr="000D3046">
        <w:rPr>
          <w:b/>
          <w:bCs/>
          <w:iCs/>
          <w:spacing w:val="-5"/>
        </w:rPr>
        <w:t>схеме с общим эмиттером</w:t>
      </w:r>
    </w:p>
    <w:p w:rsidR="004B0A50" w:rsidRPr="000D3046" w:rsidRDefault="004B0A50" w:rsidP="000D3046">
      <w:pPr>
        <w:widowControl w:val="0"/>
        <w:shd w:val="clear" w:color="auto" w:fill="FFFFFF"/>
        <w:tabs>
          <w:tab w:val="left" w:pos="1354"/>
        </w:tabs>
        <w:autoSpaceDE w:val="0"/>
        <w:autoSpaceDN w:val="0"/>
        <w:adjustRightInd w:val="0"/>
        <w:spacing w:line="310" w:lineRule="exact"/>
        <w:ind w:right="22"/>
        <w:jc w:val="both"/>
        <w:rPr>
          <w:spacing w:val="-4"/>
        </w:rPr>
      </w:pPr>
      <w:r w:rsidRPr="000D3046">
        <w:rPr>
          <w:spacing w:val="-4"/>
        </w:rPr>
        <w:t xml:space="preserve">8.Нажмите на панели ВП кнопку </w:t>
      </w:r>
      <w:r w:rsidRPr="000D3046">
        <w:rPr>
          <w:b/>
          <w:bCs/>
          <w:spacing w:val="-4"/>
        </w:rPr>
        <w:t xml:space="preserve">«Измерение». </w:t>
      </w:r>
      <w:r w:rsidRPr="000D3046">
        <w:rPr>
          <w:spacing w:val="-4"/>
        </w:rPr>
        <w:t xml:space="preserve">На графическом </w:t>
      </w:r>
      <w:r w:rsidRPr="000D3046">
        <w:rPr>
          <w:spacing w:val="-5"/>
        </w:rPr>
        <w:t xml:space="preserve">индикаторе ВП появятся графики зависимостей коллекторного тока </w:t>
      </w:r>
      <w:proofErr w:type="gramStart"/>
      <w:r w:rsidRPr="000D3046">
        <w:rPr>
          <w:lang w:val="en-US"/>
        </w:rPr>
        <w:t>I</w:t>
      </w:r>
      <w:proofErr w:type="gramEnd"/>
      <w:r w:rsidRPr="000D3046">
        <w:t>к</w:t>
      </w:r>
      <w:r w:rsidRPr="000D3046">
        <w:rPr>
          <w:spacing w:val="-5"/>
        </w:rPr>
        <w:t>от напряжения коллектор-эмиттер</w:t>
      </w:r>
      <w:r w:rsidRPr="000D3046">
        <w:rPr>
          <w:lang w:val="en-US"/>
        </w:rPr>
        <w:t>U</w:t>
      </w:r>
      <w:proofErr w:type="spellStart"/>
      <w:r w:rsidRPr="000D3046">
        <w:rPr>
          <w:vertAlign w:val="subscript"/>
        </w:rPr>
        <w:t>кэ</w:t>
      </w:r>
      <w:proofErr w:type="spellEnd"/>
      <w:r w:rsidRPr="000D3046">
        <w:rPr>
          <w:spacing w:val="-5"/>
        </w:rPr>
        <w:t>, полученные при плавном изменении напряжения на коллекторе транзистора и фиксированных зна</w:t>
      </w:r>
      <w:r w:rsidRPr="000D3046">
        <w:rPr>
          <w:spacing w:val="-5"/>
        </w:rPr>
        <w:softHyphen/>
      </w:r>
      <w:r w:rsidRPr="000D3046">
        <w:t xml:space="preserve">чениях напряжения источника ЭДС базы. </w:t>
      </w:r>
      <w:r w:rsidRPr="000D3046">
        <w:rPr>
          <w:spacing w:val="-3"/>
        </w:rPr>
        <w:t>Установившиеся при этом значения тока базы</w:t>
      </w:r>
      <w:proofErr w:type="gramStart"/>
      <w:r w:rsidRPr="000D3046">
        <w:rPr>
          <w:lang w:val="en-US"/>
        </w:rPr>
        <w:t>I</w:t>
      </w:r>
      <w:proofErr w:type="gramEnd"/>
      <w:r w:rsidRPr="000D3046">
        <w:rPr>
          <w:vertAlign w:val="subscript"/>
        </w:rPr>
        <w:t xml:space="preserve">б </w:t>
      </w:r>
      <w:r w:rsidRPr="000D3046">
        <w:rPr>
          <w:spacing w:val="-3"/>
        </w:rPr>
        <w:t xml:space="preserve">отображаются </w:t>
      </w:r>
      <w:r w:rsidRPr="000D3046">
        <w:t>на поле графика.</w:t>
      </w:r>
    </w:p>
    <w:p w:rsidR="004B0A50" w:rsidRPr="000D3046" w:rsidRDefault="004B0A50" w:rsidP="000D3046">
      <w:pPr>
        <w:widowControl w:val="0"/>
        <w:shd w:val="clear" w:color="auto" w:fill="FFFFFF"/>
        <w:tabs>
          <w:tab w:val="left" w:pos="1354"/>
        </w:tabs>
        <w:autoSpaceDE w:val="0"/>
        <w:autoSpaceDN w:val="0"/>
        <w:adjustRightInd w:val="0"/>
        <w:spacing w:line="310" w:lineRule="exact"/>
        <w:ind w:right="7"/>
        <w:jc w:val="both"/>
      </w:pPr>
      <w:r w:rsidRPr="000D3046">
        <w:t xml:space="preserve">9. При ступенчатом изменении коллекторного напряжения от </w:t>
      </w:r>
      <w:proofErr w:type="gramStart"/>
      <w:r w:rsidRPr="000D3046">
        <w:rPr>
          <w:lang w:val="en-US"/>
        </w:rPr>
        <w:t>U</w:t>
      </w:r>
      <w:proofErr w:type="gramEnd"/>
      <w:r w:rsidRPr="000D3046">
        <w:rPr>
          <w:vertAlign w:val="subscript"/>
        </w:rPr>
        <w:t>кэ</w:t>
      </w:r>
      <w:r w:rsidRPr="000D3046">
        <w:t>=1В до</w:t>
      </w:r>
      <w:r w:rsidRPr="000D3046">
        <w:rPr>
          <w:lang w:val="en-US"/>
        </w:rPr>
        <w:t>U</w:t>
      </w:r>
      <w:r w:rsidRPr="000D3046">
        <w:rPr>
          <w:vertAlign w:val="subscript"/>
        </w:rPr>
        <w:t>кэ</w:t>
      </w:r>
      <w:r w:rsidRPr="000D3046">
        <w:rPr>
          <w:i/>
          <w:iCs/>
          <w:spacing w:val="-3"/>
        </w:rPr>
        <w:t>=</w:t>
      </w:r>
      <w:r w:rsidRPr="000D3046">
        <w:rPr>
          <w:iCs/>
          <w:spacing w:val="-3"/>
        </w:rPr>
        <w:t>5В</w:t>
      </w:r>
      <w:r w:rsidRPr="000D3046">
        <w:rPr>
          <w:spacing w:val="-3"/>
        </w:rPr>
        <w:t>определите токи коллектора</w:t>
      </w:r>
      <w:r w:rsidRPr="000D3046">
        <w:rPr>
          <w:lang w:val="en-US"/>
        </w:rPr>
        <w:t>I</w:t>
      </w:r>
      <w:r w:rsidRPr="000D3046">
        <w:t>к</w:t>
      </w:r>
      <w:r w:rsidRPr="000D3046">
        <w:rPr>
          <w:spacing w:val="-3"/>
        </w:rPr>
        <w:t>, соответствующие значениям токов ба</w:t>
      </w:r>
      <w:r w:rsidRPr="000D3046">
        <w:rPr>
          <w:spacing w:val="-3"/>
        </w:rPr>
        <w:softHyphen/>
      </w:r>
      <w:r w:rsidRPr="000D3046">
        <w:t>зы</w:t>
      </w:r>
      <w:r w:rsidRPr="000D3046">
        <w:rPr>
          <w:lang w:val="en-US"/>
        </w:rPr>
        <w:t>I</w:t>
      </w:r>
      <w:r w:rsidRPr="000D3046">
        <w:rPr>
          <w:vertAlign w:val="subscript"/>
        </w:rPr>
        <w:t>б</w:t>
      </w:r>
      <w:r w:rsidRPr="000D3046">
        <w:t>, при которых снимались выходные характеристики.</w:t>
      </w:r>
    </w:p>
    <w:p w:rsidR="004B0A50" w:rsidRPr="004C15C1" w:rsidRDefault="004B0A50" w:rsidP="000D3046">
      <w:pPr>
        <w:shd w:val="clear" w:color="auto" w:fill="FFFFFF"/>
        <w:spacing w:line="310" w:lineRule="exact"/>
        <w:ind w:firstLine="662"/>
        <w:jc w:val="both"/>
        <w:rPr>
          <w:sz w:val="28"/>
          <w:szCs w:val="28"/>
        </w:rPr>
      </w:pPr>
      <w:r w:rsidRPr="000D3046">
        <w:rPr>
          <w:spacing w:val="-4"/>
        </w:rPr>
        <w:t>Для этого с помощью расположенного на панели ВП ползункового регулятора «</w:t>
      </w:r>
      <w:r w:rsidRPr="000D3046">
        <w:rPr>
          <w:spacing w:val="-4"/>
          <w:lang w:val="en-US"/>
        </w:rPr>
        <w:t>X</w:t>
      </w:r>
      <w:r w:rsidRPr="000D3046">
        <w:rPr>
          <w:spacing w:val="-4"/>
        </w:rPr>
        <w:t>» устанавливайте вертикальную визирную линию напротив де</w:t>
      </w:r>
      <w:r w:rsidRPr="000D3046">
        <w:rPr>
          <w:spacing w:val="-4"/>
        </w:rPr>
        <w:softHyphen/>
        <w:t>лений от «1В» до «5В»</w:t>
      </w:r>
      <w:proofErr w:type="gramStart"/>
      <w:r w:rsidRPr="000D3046">
        <w:rPr>
          <w:lang w:val="en-US"/>
        </w:rPr>
        <w:t>U</w:t>
      </w:r>
      <w:proofErr w:type="spellStart"/>
      <w:proofErr w:type="gramEnd"/>
      <w:r w:rsidRPr="000D3046">
        <w:rPr>
          <w:vertAlign w:val="subscript"/>
        </w:rPr>
        <w:t>кэ</w:t>
      </w:r>
      <w:proofErr w:type="spellEnd"/>
      <w:r w:rsidRPr="000D3046">
        <w:rPr>
          <w:vertAlign w:val="subscript"/>
        </w:rPr>
        <w:t xml:space="preserve"> </w:t>
      </w:r>
      <w:r w:rsidRPr="000D3046">
        <w:rPr>
          <w:spacing w:val="-4"/>
        </w:rPr>
        <w:t>горизонтальной оси графика выходных характеристик. Затем с помощью горизонтальной визирной линии, перемещаемой ползунковым регулятором «</w:t>
      </w:r>
      <w:r w:rsidRPr="000D3046">
        <w:rPr>
          <w:spacing w:val="-4"/>
          <w:lang w:val="en-US"/>
        </w:rPr>
        <w:t>Y</w:t>
      </w:r>
      <w:r w:rsidRPr="000D3046">
        <w:rPr>
          <w:spacing w:val="-4"/>
        </w:rPr>
        <w:t>» до нужной точки характеристики, получите значения коллекторного тока</w:t>
      </w:r>
      <w:r w:rsidRPr="000D3046">
        <w:rPr>
          <w:lang w:val="en-US"/>
        </w:rPr>
        <w:t>I</w:t>
      </w:r>
      <w:r w:rsidRPr="000D3046">
        <w:t>к</w:t>
      </w:r>
      <w:r w:rsidRPr="000D3046">
        <w:rPr>
          <w:spacing w:val="-4"/>
        </w:rPr>
        <w:t xml:space="preserve"> в точках пересе</w:t>
      </w:r>
      <w:r w:rsidRPr="000D3046">
        <w:rPr>
          <w:spacing w:val="-4"/>
        </w:rPr>
        <w:softHyphen/>
        <w:t>чения выходных характеристик с вертикальным визиром</w:t>
      </w:r>
      <w:proofErr w:type="gramStart"/>
      <w:r w:rsidRPr="000D3046">
        <w:rPr>
          <w:spacing w:val="-4"/>
        </w:rPr>
        <w:t xml:space="preserve"> ,</w:t>
      </w:r>
      <w:proofErr w:type="gramEnd"/>
      <w:r w:rsidRPr="000D3046">
        <w:rPr>
          <w:spacing w:val="-4"/>
        </w:rPr>
        <w:t>значение тока смотреть в окошке под вертикальным визиром. Полученные ре</w:t>
      </w:r>
      <w:r w:rsidRPr="000D3046">
        <w:rPr>
          <w:spacing w:val="-4"/>
        </w:rPr>
        <w:softHyphen/>
      </w:r>
      <w:r w:rsidRPr="000D3046">
        <w:t>зультаты запишите в таблицу 2. По результатам на листе в клетку построить</w:t>
      </w:r>
      <w:r w:rsidRPr="004C15C1">
        <w:rPr>
          <w:sz w:val="28"/>
          <w:szCs w:val="28"/>
        </w:rPr>
        <w:t xml:space="preserve"> выходные характеристики. По вертикальной оси </w:t>
      </w:r>
      <w:r w:rsidRPr="004C15C1">
        <w:rPr>
          <w:sz w:val="28"/>
          <w:szCs w:val="28"/>
          <w:lang w:val="en-US"/>
        </w:rPr>
        <w:t>I</w:t>
      </w:r>
      <w:r w:rsidRPr="004C15C1">
        <w:rPr>
          <w:sz w:val="28"/>
          <w:szCs w:val="28"/>
        </w:rPr>
        <w:t>к</w:t>
      </w:r>
      <w:proofErr w:type="gramStart"/>
      <w:r w:rsidRPr="004C15C1">
        <w:rPr>
          <w:sz w:val="28"/>
          <w:szCs w:val="28"/>
        </w:rPr>
        <w:t xml:space="preserve"> ,</w:t>
      </w:r>
      <w:proofErr w:type="gramEnd"/>
      <w:r w:rsidRPr="004C15C1">
        <w:rPr>
          <w:sz w:val="28"/>
          <w:szCs w:val="28"/>
        </w:rPr>
        <w:t xml:space="preserve"> по горизонтальной оси</w:t>
      </w:r>
      <w:r w:rsidRPr="004C15C1">
        <w:rPr>
          <w:sz w:val="28"/>
          <w:szCs w:val="28"/>
          <w:lang w:val="en-US"/>
        </w:rPr>
        <w:t>U</w:t>
      </w:r>
      <w:proofErr w:type="spellStart"/>
      <w:r w:rsidRPr="004C15C1">
        <w:rPr>
          <w:sz w:val="28"/>
          <w:szCs w:val="28"/>
          <w:vertAlign w:val="subscript"/>
        </w:rPr>
        <w:t>кэ</w:t>
      </w:r>
      <w:proofErr w:type="spellEnd"/>
      <w:r w:rsidRPr="004C15C1">
        <w:rPr>
          <w:sz w:val="28"/>
          <w:szCs w:val="28"/>
        </w:rPr>
        <w:t xml:space="preserve">, на каждой </w:t>
      </w:r>
      <w:r w:rsidRPr="000D3046">
        <w:t xml:space="preserve">характеристике и в таблице укажите  </w:t>
      </w:r>
      <w:r w:rsidRPr="000D3046">
        <w:rPr>
          <w:lang w:val="en-US"/>
        </w:rPr>
        <w:t>I</w:t>
      </w:r>
      <w:r w:rsidRPr="000D3046">
        <w:rPr>
          <w:vertAlign w:val="subscript"/>
        </w:rPr>
        <w:t>б</w:t>
      </w:r>
      <w:r w:rsidRPr="000D3046">
        <w:rPr>
          <w:spacing w:val="-7"/>
        </w:rPr>
        <w:t xml:space="preserve"> , полученный с виртуального прибора, на котором снималась эта характеристика.</w:t>
      </w:r>
    </w:p>
    <w:p w:rsidR="000D3046" w:rsidRPr="000D3046" w:rsidRDefault="000D3046" w:rsidP="000D3046">
      <w:pPr>
        <w:widowControl w:val="0"/>
        <w:shd w:val="clear" w:color="auto" w:fill="FFFFFF"/>
        <w:tabs>
          <w:tab w:val="left" w:pos="1418"/>
        </w:tabs>
        <w:autoSpaceDE w:val="0"/>
        <w:autoSpaceDN w:val="0"/>
        <w:adjustRightInd w:val="0"/>
        <w:spacing w:line="310" w:lineRule="exact"/>
        <w:ind w:right="36"/>
        <w:jc w:val="center"/>
        <w:rPr>
          <w:spacing w:val="-3"/>
        </w:rPr>
      </w:pPr>
      <w:r w:rsidRPr="000D3046">
        <w:rPr>
          <w:spacing w:val="-3"/>
        </w:rPr>
        <w:t>Таблица 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839"/>
        <w:gridCol w:w="844"/>
        <w:gridCol w:w="977"/>
        <w:gridCol w:w="823"/>
      </w:tblGrid>
      <w:tr w:rsidR="004B0A50" w:rsidRPr="004C15C1" w:rsidTr="00172287">
        <w:trPr>
          <w:trHeight w:val="383"/>
          <w:jc w:val="center"/>
        </w:trPr>
        <w:tc>
          <w:tcPr>
            <w:tcW w:w="828" w:type="dxa"/>
            <w:vMerge w:val="restart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lastRenderedPageBreak/>
              <w:t xml:space="preserve">№ </w:t>
            </w:r>
            <w:proofErr w:type="spellStart"/>
            <w:r w:rsidRPr="004C15C1">
              <w:rPr>
                <w:sz w:val="28"/>
                <w:szCs w:val="28"/>
              </w:rPr>
              <w:t>п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/</w:t>
            </w:r>
            <w:proofErr w:type="spellStart"/>
            <w:r w:rsidRPr="004C15C1">
              <w:rPr>
                <w:sz w:val="28"/>
                <w:szCs w:val="28"/>
              </w:rPr>
              <w:t>п</w:t>
            </w:r>
            <w:proofErr w:type="spellEnd"/>
          </w:p>
        </w:tc>
        <w:tc>
          <w:tcPr>
            <w:tcW w:w="1683" w:type="dxa"/>
            <w:gridSpan w:val="2"/>
            <w:vAlign w:val="center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proofErr w:type="spellStart"/>
            <w:r w:rsidRPr="004C15C1">
              <w:rPr>
                <w:sz w:val="28"/>
                <w:szCs w:val="28"/>
                <w:vertAlign w:val="subscript"/>
              </w:rPr>
              <w:t>б</w:t>
            </w:r>
            <w:r w:rsidRPr="004C15C1">
              <w:rPr>
                <w:sz w:val="28"/>
                <w:szCs w:val="28"/>
              </w:rPr>
              <w:t>=</w:t>
            </w:r>
            <w:proofErr w:type="spellEnd"/>
            <w:r w:rsidRPr="004C15C1">
              <w:rPr>
                <w:sz w:val="28"/>
                <w:szCs w:val="28"/>
              </w:rPr>
              <w:t xml:space="preserve">   мкА</w:t>
            </w:r>
          </w:p>
        </w:tc>
        <w:tc>
          <w:tcPr>
            <w:tcW w:w="1800" w:type="dxa"/>
            <w:gridSpan w:val="2"/>
            <w:vAlign w:val="center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proofErr w:type="spellStart"/>
            <w:r w:rsidRPr="004C15C1">
              <w:rPr>
                <w:sz w:val="28"/>
                <w:szCs w:val="28"/>
                <w:vertAlign w:val="subscript"/>
              </w:rPr>
              <w:t>б</w:t>
            </w:r>
            <w:r w:rsidRPr="004C15C1">
              <w:rPr>
                <w:sz w:val="28"/>
                <w:szCs w:val="28"/>
              </w:rPr>
              <w:t>=</w:t>
            </w:r>
            <w:proofErr w:type="spellEnd"/>
            <w:r w:rsidRPr="004C15C1">
              <w:rPr>
                <w:sz w:val="28"/>
                <w:szCs w:val="28"/>
              </w:rPr>
              <w:t xml:space="preserve">   мкА </w:t>
            </w:r>
          </w:p>
        </w:tc>
      </w:tr>
      <w:tr w:rsidR="004B0A50" w:rsidRPr="004C15C1" w:rsidTr="00172287">
        <w:trPr>
          <w:trHeight w:val="430"/>
          <w:jc w:val="center"/>
        </w:trPr>
        <w:tc>
          <w:tcPr>
            <w:tcW w:w="828" w:type="dxa"/>
            <w:vMerge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39" w:type="dxa"/>
            <w:vAlign w:val="center"/>
          </w:tcPr>
          <w:p w:rsidR="004B0A50" w:rsidRPr="004C15C1" w:rsidRDefault="004B0A50" w:rsidP="00172287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  <w:vertAlign w:val="subscript"/>
              </w:rPr>
              <w:t>кэ</w:t>
            </w:r>
            <w:proofErr w:type="spellEnd"/>
            <w:r w:rsidRPr="004C15C1">
              <w:rPr>
                <w:sz w:val="28"/>
                <w:szCs w:val="28"/>
              </w:rPr>
              <w:t xml:space="preserve"> В</w:t>
            </w:r>
          </w:p>
        </w:tc>
        <w:tc>
          <w:tcPr>
            <w:tcW w:w="844" w:type="dxa"/>
            <w:vAlign w:val="center"/>
          </w:tcPr>
          <w:p w:rsidR="004B0A50" w:rsidRPr="004C15C1" w:rsidRDefault="004B0A50" w:rsidP="00172287">
            <w:pPr>
              <w:shd w:val="clear" w:color="auto" w:fill="FFFFFF"/>
              <w:spacing w:line="310" w:lineRule="exact"/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  <w:vertAlign w:val="subscript"/>
              </w:rPr>
              <w:t>к</w:t>
            </w:r>
            <w:r w:rsidRPr="004C15C1">
              <w:rPr>
                <w:sz w:val="28"/>
                <w:szCs w:val="28"/>
              </w:rPr>
              <w:t xml:space="preserve"> мА</w:t>
            </w:r>
          </w:p>
          <w:p w:rsidR="004B0A50" w:rsidRPr="004C15C1" w:rsidRDefault="004B0A50" w:rsidP="002460C6">
            <w:pPr>
              <w:jc w:val="center"/>
              <w:rPr>
                <w:sz w:val="28"/>
                <w:szCs w:val="28"/>
                <w:vertAlign w:val="subscript"/>
              </w:rPr>
            </w:pPr>
          </w:p>
        </w:tc>
        <w:tc>
          <w:tcPr>
            <w:tcW w:w="977" w:type="dxa"/>
            <w:vAlign w:val="center"/>
          </w:tcPr>
          <w:p w:rsidR="004B0A50" w:rsidRPr="004C15C1" w:rsidRDefault="004B0A50" w:rsidP="00172287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  <w:vertAlign w:val="subscript"/>
              </w:rPr>
              <w:t>кэ</w:t>
            </w:r>
            <w:proofErr w:type="spellEnd"/>
            <w:r w:rsidRPr="004C15C1">
              <w:rPr>
                <w:sz w:val="28"/>
                <w:szCs w:val="28"/>
              </w:rPr>
              <w:t xml:space="preserve"> В</w:t>
            </w:r>
          </w:p>
        </w:tc>
        <w:tc>
          <w:tcPr>
            <w:tcW w:w="823" w:type="dxa"/>
            <w:vAlign w:val="center"/>
          </w:tcPr>
          <w:p w:rsidR="004B0A50" w:rsidRPr="004C15C1" w:rsidRDefault="004B0A50" w:rsidP="00172287">
            <w:pPr>
              <w:shd w:val="clear" w:color="auto" w:fill="FFFFFF"/>
              <w:spacing w:line="310" w:lineRule="exact"/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  <w:vertAlign w:val="subscript"/>
              </w:rPr>
              <w:t>к</w:t>
            </w:r>
            <w:r w:rsidRPr="004C15C1">
              <w:rPr>
                <w:sz w:val="28"/>
                <w:szCs w:val="28"/>
              </w:rPr>
              <w:t xml:space="preserve"> мА</w:t>
            </w:r>
          </w:p>
          <w:p w:rsidR="004B0A50" w:rsidRPr="004C15C1" w:rsidRDefault="004B0A50" w:rsidP="00172287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4B0A50" w:rsidRPr="004C15C1">
        <w:trPr>
          <w:jc w:val="center"/>
        </w:trPr>
        <w:tc>
          <w:tcPr>
            <w:tcW w:w="828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39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4B0A50" w:rsidRPr="004C15C1">
        <w:trPr>
          <w:jc w:val="center"/>
        </w:trPr>
        <w:tc>
          <w:tcPr>
            <w:tcW w:w="828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39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4B0A50" w:rsidRPr="004C15C1">
        <w:trPr>
          <w:jc w:val="center"/>
        </w:trPr>
        <w:tc>
          <w:tcPr>
            <w:tcW w:w="828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39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4B0A50" w:rsidRPr="004C15C1">
        <w:trPr>
          <w:jc w:val="center"/>
        </w:trPr>
        <w:tc>
          <w:tcPr>
            <w:tcW w:w="828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39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4B0A50" w:rsidRPr="004C15C1">
        <w:trPr>
          <w:jc w:val="center"/>
        </w:trPr>
        <w:tc>
          <w:tcPr>
            <w:tcW w:w="828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839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4B0A50" w:rsidRPr="004C15C1" w:rsidRDefault="004B0A50" w:rsidP="00CB0680">
      <w:pPr>
        <w:shd w:val="clear" w:color="auto" w:fill="FFFFFF"/>
        <w:spacing w:line="310" w:lineRule="exact"/>
        <w:ind w:firstLine="662"/>
        <w:jc w:val="both"/>
        <w:rPr>
          <w:sz w:val="28"/>
          <w:szCs w:val="28"/>
        </w:rPr>
      </w:pPr>
    </w:p>
    <w:p w:rsidR="004B0A50" w:rsidRPr="000D3046" w:rsidRDefault="004B0A50" w:rsidP="00CB0680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line="310" w:lineRule="exact"/>
        <w:ind w:right="22"/>
        <w:jc w:val="both"/>
        <w:rPr>
          <w:b/>
          <w:bCs/>
        </w:rPr>
      </w:pPr>
      <w:r w:rsidRPr="000D3046">
        <w:rPr>
          <w:spacing w:val="-1"/>
        </w:rPr>
        <w:t xml:space="preserve">10. Выключите ВП, для чего нажмите на панели ВП кнопку </w:t>
      </w:r>
      <w:r w:rsidRPr="000D3046">
        <w:rPr>
          <w:b/>
          <w:bCs/>
          <w:spacing w:val="-1"/>
        </w:rPr>
        <w:t>«За</w:t>
      </w:r>
      <w:r w:rsidRPr="000D3046">
        <w:rPr>
          <w:b/>
          <w:bCs/>
          <w:spacing w:val="-1"/>
        </w:rPr>
        <w:softHyphen/>
      </w:r>
      <w:r w:rsidRPr="000D3046">
        <w:rPr>
          <w:b/>
          <w:bCs/>
        </w:rPr>
        <w:t>вершение работы»</w:t>
      </w:r>
      <w:r w:rsidRPr="000D3046">
        <w:t>,</w:t>
      </w:r>
      <w:r w:rsidR="000D3046">
        <w:t xml:space="preserve"> </w:t>
      </w:r>
      <w:r w:rsidRPr="000D3046">
        <w:t>отключите компьютер и питание лабораторной станции</w:t>
      </w:r>
      <w:r w:rsidRPr="000D3046">
        <w:rPr>
          <w:b/>
          <w:bCs/>
        </w:rPr>
        <w:t>.</w:t>
      </w:r>
    </w:p>
    <w:p w:rsidR="004B0A50" w:rsidRPr="000D3046" w:rsidRDefault="004B0A50" w:rsidP="00CB0680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rPr>
          <w:spacing w:val="-4"/>
        </w:rPr>
      </w:pPr>
      <w:r w:rsidRPr="000D3046">
        <w:rPr>
          <w:spacing w:val="-4"/>
        </w:rPr>
        <w:t>11. По построенным характеристикам рассчитать параметры транзистора:</w:t>
      </w:r>
    </w:p>
    <w:p w:rsidR="004B0A50" w:rsidRPr="000D3046" w:rsidRDefault="004B0A50" w:rsidP="00CB0680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rPr>
          <w:spacing w:val="-4"/>
          <w:lang w:val="en-US"/>
        </w:rPr>
      </w:pPr>
      <w:r w:rsidRPr="000D3046">
        <w:t xml:space="preserve">         </w:t>
      </w:r>
      <w:r w:rsidR="00DC308F" w:rsidRPr="000D3046">
        <w:rPr>
          <w:lang w:val="en-US"/>
        </w:rPr>
        <w:fldChar w:fldCharType="begin"/>
      </w:r>
      <w:r w:rsidRPr="000D3046">
        <w:rPr>
          <w:lang w:val="en-US"/>
        </w:rPr>
        <w:instrText xml:space="preserve"> QUOTE </w:instrText>
      </w:r>
      <w:r w:rsidR="00DC308F" w:rsidRPr="00DC308F">
        <w:rPr>
          <w:position w:val="-20"/>
        </w:rPr>
        <w:pict>
          <v:shape id="_x0000_i1055" type="#_x0000_t75" style="width:63.35pt;height:25.9pt" equationxml="&lt;">
            <v:imagedata r:id="rId40" o:title="" chromakey="white"/>
          </v:shape>
        </w:pict>
      </w:r>
      <w:r w:rsidRPr="000D3046">
        <w:rPr>
          <w:lang w:val="en-US"/>
        </w:rPr>
        <w:instrText xml:space="preserve"> </w:instrText>
      </w:r>
      <w:r w:rsidR="00DC308F" w:rsidRPr="000D3046">
        <w:rPr>
          <w:lang w:val="en-US"/>
        </w:rPr>
        <w:fldChar w:fldCharType="separate"/>
      </w:r>
      <w:r w:rsidR="00DC308F" w:rsidRPr="00DC308F">
        <w:rPr>
          <w:position w:val="-20"/>
        </w:rPr>
        <w:pict>
          <v:shape id="_x0000_i1056" type="#_x0000_t75" style="width:63.35pt;height:25.9pt" equationxml="&lt;">
            <v:imagedata r:id="rId40" o:title="" chromakey="white"/>
          </v:shape>
        </w:pict>
      </w:r>
      <w:r w:rsidR="00DC308F" w:rsidRPr="000D3046">
        <w:rPr>
          <w:lang w:val="en-US"/>
        </w:rPr>
        <w:fldChar w:fldCharType="end"/>
      </w:r>
      <w:r w:rsidRPr="000D3046">
        <w:rPr>
          <w:lang w:val="en-US"/>
        </w:rPr>
        <w:t xml:space="preserve">             U</w:t>
      </w:r>
      <w:proofErr w:type="spellStart"/>
      <w:r w:rsidRPr="000D3046">
        <w:rPr>
          <w:vertAlign w:val="subscript"/>
        </w:rPr>
        <w:t>кэ</w:t>
      </w:r>
      <w:proofErr w:type="spellEnd"/>
      <w:r w:rsidRPr="000D3046">
        <w:rPr>
          <w:spacing w:val="-7"/>
          <w:lang w:val="en-US"/>
        </w:rPr>
        <w:t>=const</w:t>
      </w:r>
    </w:p>
    <w:p w:rsidR="004B0A50" w:rsidRPr="000D3046" w:rsidRDefault="004B0A50" w:rsidP="004B5B92">
      <w:pPr>
        <w:rPr>
          <w:spacing w:val="-7"/>
          <w:lang w:val="en-US"/>
        </w:rPr>
      </w:pPr>
      <w:r w:rsidRPr="000D3046">
        <w:rPr>
          <w:lang w:val="en-US"/>
        </w:rPr>
        <w:t xml:space="preserve">         </w:t>
      </w:r>
      <w:r w:rsidR="00DC308F" w:rsidRPr="000D3046">
        <w:rPr>
          <w:lang w:val="en-US"/>
        </w:rPr>
        <w:fldChar w:fldCharType="begin"/>
      </w:r>
      <w:r w:rsidRPr="000D3046">
        <w:rPr>
          <w:lang w:val="en-US"/>
        </w:rPr>
        <w:instrText xml:space="preserve"> QUOTE </w:instrText>
      </w:r>
      <w:r w:rsidR="00DC308F" w:rsidRPr="00DC308F">
        <w:rPr>
          <w:position w:val="-20"/>
        </w:rPr>
        <w:pict>
          <v:shape id="_x0000_i1057" type="#_x0000_t75" style="width:51.85pt;height:25.9pt" equationxml="&lt;">
            <v:imagedata r:id="rId41" o:title="" chromakey="white"/>
          </v:shape>
        </w:pict>
      </w:r>
      <w:r w:rsidRPr="000D3046">
        <w:rPr>
          <w:lang w:val="en-US"/>
        </w:rPr>
        <w:instrText xml:space="preserve"> </w:instrText>
      </w:r>
      <w:r w:rsidR="00DC308F" w:rsidRPr="000D3046">
        <w:rPr>
          <w:lang w:val="en-US"/>
        </w:rPr>
        <w:fldChar w:fldCharType="separate"/>
      </w:r>
      <w:r w:rsidR="00DC308F" w:rsidRPr="00DC308F">
        <w:rPr>
          <w:position w:val="-20"/>
        </w:rPr>
        <w:pict>
          <v:shape id="_x0000_i1058" type="#_x0000_t75" style="width:51.85pt;height:25.9pt" equationxml="&lt;">
            <v:imagedata r:id="rId41" o:title="" chromakey="white"/>
          </v:shape>
        </w:pict>
      </w:r>
      <w:r w:rsidR="00DC308F" w:rsidRPr="000D3046">
        <w:rPr>
          <w:lang w:val="en-US"/>
        </w:rPr>
        <w:fldChar w:fldCharType="end"/>
      </w:r>
      <w:r w:rsidRPr="000D3046">
        <w:rPr>
          <w:lang w:val="en-US"/>
        </w:rPr>
        <w:t xml:space="preserve">                 U</w:t>
      </w:r>
      <w:proofErr w:type="spellStart"/>
      <w:r w:rsidRPr="000D3046">
        <w:rPr>
          <w:vertAlign w:val="subscript"/>
        </w:rPr>
        <w:t>кэ</w:t>
      </w:r>
      <w:proofErr w:type="spellEnd"/>
      <w:r w:rsidRPr="000D3046">
        <w:rPr>
          <w:spacing w:val="-7"/>
          <w:lang w:val="en-US"/>
        </w:rPr>
        <w:t>=const</w:t>
      </w:r>
    </w:p>
    <w:p w:rsidR="004B0A50" w:rsidRPr="000D3046" w:rsidRDefault="004B0A50" w:rsidP="00AC7934">
      <w:pPr>
        <w:rPr>
          <w:lang w:val="en-US"/>
        </w:rPr>
      </w:pPr>
      <w:r w:rsidRPr="000D3046">
        <w:rPr>
          <w:lang w:val="en-US"/>
        </w:rPr>
        <w:t xml:space="preserve">          </w:t>
      </w:r>
      <w:r w:rsidR="00DC308F" w:rsidRPr="000D3046">
        <w:rPr>
          <w:rFonts w:eastAsia="Times New Roman"/>
          <w:lang w:val="en-US"/>
        </w:rPr>
        <w:fldChar w:fldCharType="begin"/>
      </w:r>
      <w:r w:rsidRPr="000D3046">
        <w:rPr>
          <w:rFonts w:eastAsia="Times New Roman"/>
          <w:lang w:val="en-US"/>
        </w:rPr>
        <w:instrText xml:space="preserve"> QUOTE </w:instrText>
      </w:r>
      <w:r w:rsidR="00DC308F" w:rsidRPr="00DC308F">
        <w:rPr>
          <w:position w:val="-20"/>
        </w:rPr>
        <w:pict>
          <v:shape id="_x0000_i1059" type="#_x0000_t75" style="width:58.55pt;height:25.9pt" equationxml="&lt;">
            <v:imagedata r:id="rId42" o:title="" chromakey="white"/>
          </v:shape>
        </w:pict>
      </w:r>
      <w:r w:rsidRPr="000D3046">
        <w:rPr>
          <w:rFonts w:eastAsia="Times New Roman"/>
          <w:lang w:val="en-US"/>
        </w:rPr>
        <w:instrText xml:space="preserve"> </w:instrText>
      </w:r>
      <w:r w:rsidR="00DC308F" w:rsidRPr="000D3046">
        <w:rPr>
          <w:rFonts w:eastAsia="Times New Roman"/>
          <w:lang w:val="en-US"/>
        </w:rPr>
        <w:fldChar w:fldCharType="separate"/>
      </w:r>
      <w:r w:rsidR="00DC308F" w:rsidRPr="00DC308F">
        <w:rPr>
          <w:position w:val="-20"/>
        </w:rPr>
        <w:pict>
          <v:shape id="_x0000_i1060" type="#_x0000_t75" style="width:58.55pt;height:25.9pt" equationxml="&lt;">
            <v:imagedata r:id="rId42" o:title="" chromakey="white"/>
          </v:shape>
        </w:pict>
      </w:r>
      <w:r w:rsidR="00DC308F" w:rsidRPr="000D3046">
        <w:rPr>
          <w:rFonts w:eastAsia="Times New Roman"/>
          <w:lang w:val="en-US"/>
        </w:rPr>
        <w:fldChar w:fldCharType="end"/>
      </w:r>
      <w:r w:rsidRPr="000D3046">
        <w:rPr>
          <w:rFonts w:eastAsia="Times New Roman"/>
          <w:lang w:val="en-US"/>
        </w:rPr>
        <w:t xml:space="preserve">  </w:t>
      </w:r>
      <w:r w:rsidRPr="000D3046">
        <w:rPr>
          <w:lang w:val="en-US"/>
        </w:rPr>
        <w:t xml:space="preserve">             I</w:t>
      </w:r>
      <w:r w:rsidRPr="000D3046">
        <w:rPr>
          <w:vertAlign w:val="subscript"/>
        </w:rPr>
        <w:t>б</w:t>
      </w:r>
      <w:r w:rsidRPr="000D3046">
        <w:rPr>
          <w:spacing w:val="-7"/>
          <w:lang w:val="en-US"/>
        </w:rPr>
        <w:t>=const</w:t>
      </w:r>
    </w:p>
    <w:p w:rsidR="004B0A50" w:rsidRPr="000D3046" w:rsidRDefault="004B0A50" w:rsidP="00AC7934">
      <w:r w:rsidRPr="000D3046">
        <w:rPr>
          <w:lang w:val="en-US"/>
        </w:rPr>
        <w:t xml:space="preserve">       </w:t>
      </w:r>
      <w:r w:rsidR="00DC308F" w:rsidRPr="000D3046">
        <w:fldChar w:fldCharType="begin"/>
      </w:r>
      <w:r w:rsidRPr="000D3046">
        <w:instrText xml:space="preserve"> </w:instrText>
      </w:r>
      <w:r w:rsidRPr="000D3046">
        <w:rPr>
          <w:lang w:val="en-US"/>
        </w:rPr>
        <w:instrText>QUOTE</w:instrText>
      </w:r>
      <w:r w:rsidRPr="000D3046">
        <w:instrText xml:space="preserve"> </w:instrText>
      </w:r>
      <w:r w:rsidR="00DC308F" w:rsidRPr="00DC308F">
        <w:rPr>
          <w:position w:val="-6"/>
        </w:rPr>
        <w:pict>
          <v:shape id="_x0000_i1061" type="#_x0000_t75" style="width:33.6pt;height:15.35pt" equationxml="&lt;">
            <v:imagedata r:id="rId43" o:title="" chromakey="white"/>
          </v:shape>
        </w:pict>
      </w:r>
      <w:r w:rsidRPr="000D3046">
        <w:instrText xml:space="preserve"> </w:instrText>
      </w:r>
      <w:r w:rsidR="00DC308F" w:rsidRPr="000D3046">
        <w:fldChar w:fldCharType="separate"/>
      </w:r>
      <w:r w:rsidR="00DC308F" w:rsidRPr="00DC308F">
        <w:rPr>
          <w:position w:val="-6"/>
        </w:rPr>
        <w:pict>
          <v:shape id="_x0000_i1062" type="#_x0000_t75" style="width:33.6pt;height:15.35pt" equationxml="&lt;">
            <v:imagedata r:id="rId43" o:title="" chromakey="white"/>
          </v:shape>
        </w:pict>
      </w:r>
      <w:r w:rsidR="00DC308F" w:rsidRPr="000D3046">
        <w:fldChar w:fldCharType="end"/>
      </w:r>
      <w:r w:rsidRPr="000D3046">
        <w:t>=</w:t>
      </w:r>
      <w:r w:rsidR="00DC308F" w:rsidRPr="000D3046">
        <w:fldChar w:fldCharType="begin"/>
      </w:r>
      <w:r w:rsidRPr="000D3046">
        <w:instrText xml:space="preserve"> </w:instrText>
      </w:r>
      <w:r w:rsidRPr="000D3046">
        <w:rPr>
          <w:lang w:val="en-US"/>
        </w:rPr>
        <w:instrText>QUOTE</w:instrText>
      </w:r>
      <w:r w:rsidRPr="000D3046">
        <w:instrText xml:space="preserve"> </w:instrText>
      </w:r>
      <w:r w:rsidR="00DC308F" w:rsidRPr="00DC308F">
        <w:rPr>
          <w:position w:val="-20"/>
        </w:rPr>
        <w:pict>
          <v:shape id="_x0000_i1063" type="#_x0000_t75" style="width:18.25pt;height:25.9pt" equationxml="&lt;">
            <v:imagedata r:id="rId44" o:title="" chromakey="white"/>
          </v:shape>
        </w:pict>
      </w:r>
      <w:r w:rsidRPr="000D3046">
        <w:instrText xml:space="preserve"> </w:instrText>
      </w:r>
      <w:r w:rsidR="00DC308F" w:rsidRPr="000D3046">
        <w:fldChar w:fldCharType="separate"/>
      </w:r>
      <w:r w:rsidR="00DC308F" w:rsidRPr="00DC308F">
        <w:rPr>
          <w:position w:val="-20"/>
        </w:rPr>
        <w:pict>
          <v:shape id="_x0000_i1064" type="#_x0000_t75" style="width:18.25pt;height:25.9pt" equationxml="&lt;">
            <v:imagedata r:id="rId44" o:title="" chromakey="white"/>
          </v:shape>
        </w:pict>
      </w:r>
      <w:r w:rsidR="00DC308F" w:rsidRPr="000D3046">
        <w:fldChar w:fldCharType="end"/>
      </w:r>
      <w:r w:rsidRPr="000D3046">
        <w:t xml:space="preserve">                  </w:t>
      </w:r>
      <w:proofErr w:type="gramStart"/>
      <w:r w:rsidRPr="000D3046">
        <w:rPr>
          <w:lang w:val="en-US"/>
        </w:rPr>
        <w:t>I</w:t>
      </w:r>
      <w:proofErr w:type="spellStart"/>
      <w:proofErr w:type="gramEnd"/>
      <w:r w:rsidRPr="000D3046">
        <w:rPr>
          <w:vertAlign w:val="subscript"/>
        </w:rPr>
        <w:t>б</w:t>
      </w:r>
      <w:r w:rsidRPr="000D3046">
        <w:rPr>
          <w:spacing w:val="-7"/>
        </w:rPr>
        <w:t>=</w:t>
      </w:r>
      <w:proofErr w:type="spellEnd"/>
      <w:r w:rsidRPr="000D3046">
        <w:rPr>
          <w:spacing w:val="-7"/>
          <w:lang w:val="en-US"/>
        </w:rPr>
        <w:t>const</w:t>
      </w:r>
    </w:p>
    <w:p w:rsidR="004B0A50" w:rsidRPr="000D3046" w:rsidRDefault="004B0A50" w:rsidP="00CB0680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rPr>
          <w:spacing w:val="-4"/>
        </w:rPr>
      </w:pPr>
    </w:p>
    <w:p w:rsidR="004B0A50" w:rsidRDefault="004B0A50" w:rsidP="00CB0680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rPr>
          <w:rFonts w:eastAsia="Malgun Gothic"/>
          <w:spacing w:val="-4"/>
          <w:lang w:eastAsia="ko-KR"/>
        </w:rPr>
      </w:pPr>
      <w:r w:rsidRPr="000D3046">
        <w:rPr>
          <w:rFonts w:eastAsia="Malgun Gothic"/>
          <w:spacing w:val="-4"/>
          <w:lang w:eastAsia="ko-KR"/>
        </w:rPr>
        <w:t>Значения токов и напряжений берутся из таблиц или характеристик при соблюдении постоянства указанного параметра.</w:t>
      </w:r>
    </w:p>
    <w:p w:rsidR="000D3046" w:rsidRPr="000D3046" w:rsidRDefault="000D3046" w:rsidP="00CB0680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rPr>
          <w:rFonts w:eastAsia="Malgun Gothic"/>
          <w:spacing w:val="-4"/>
          <w:lang w:eastAsia="ko-KR"/>
        </w:rPr>
      </w:pPr>
    </w:p>
    <w:p w:rsidR="004B0A50" w:rsidRPr="000D3046" w:rsidRDefault="004B0A50" w:rsidP="000D3046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jc w:val="center"/>
        <w:rPr>
          <w:b/>
          <w:spacing w:val="-4"/>
        </w:rPr>
      </w:pPr>
      <w:r w:rsidRPr="000D3046">
        <w:rPr>
          <w:b/>
          <w:spacing w:val="-4"/>
        </w:rPr>
        <w:t>Контрольные вопросы</w:t>
      </w:r>
    </w:p>
    <w:p w:rsidR="004B0A50" w:rsidRPr="000D3046" w:rsidRDefault="004B0A50" w:rsidP="00CB0680">
      <w:pPr>
        <w:ind w:left="360"/>
      </w:pPr>
      <w:r w:rsidRPr="000D3046">
        <w:t>1. Какие есть схемы вк</w:t>
      </w:r>
      <w:r w:rsidR="000D3046">
        <w:t>лючения транзисторов?</w:t>
      </w:r>
    </w:p>
    <w:p w:rsidR="004B0A50" w:rsidRPr="000D3046" w:rsidRDefault="004B0A50" w:rsidP="00CB0680">
      <w:pPr>
        <w:ind w:left="360"/>
      </w:pPr>
      <w:r w:rsidRPr="000D3046">
        <w:t>2. По какому признаку имену</w:t>
      </w:r>
      <w:r w:rsidR="000D3046">
        <w:t>ют схемы включения транзисторов?</w:t>
      </w:r>
    </w:p>
    <w:p w:rsidR="004B0A50" w:rsidRPr="000D3046" w:rsidRDefault="004B0A50" w:rsidP="00CB0680">
      <w:pPr>
        <w:ind w:left="360"/>
      </w:pPr>
      <w:r w:rsidRPr="000D3046">
        <w:t>3. Какой у</w:t>
      </w:r>
      <w:r w:rsidR="000D3046">
        <w:t>правляющий элемент в схеме с ОЭ?</w:t>
      </w:r>
    </w:p>
    <w:p w:rsidR="004B0A50" w:rsidRPr="000D3046" w:rsidRDefault="004B0A50" w:rsidP="00CB0680">
      <w:pPr>
        <w:ind w:left="360"/>
      </w:pPr>
      <w:r w:rsidRPr="000D3046">
        <w:t>4. Какие</w:t>
      </w:r>
      <w:r w:rsidR="000D3046">
        <w:t xml:space="preserve"> параметры усиливает схема с ОЭ?</w:t>
      </w:r>
    </w:p>
    <w:p w:rsidR="004B0A50" w:rsidRPr="004C15C1" w:rsidRDefault="004B0A50" w:rsidP="00CB0680">
      <w:pPr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p w:rsidR="004B0A50" w:rsidRPr="004C15C1" w:rsidRDefault="004B0A50" w:rsidP="008A4DF1">
      <w:pPr>
        <w:jc w:val="both"/>
        <w:rPr>
          <w:sz w:val="28"/>
          <w:szCs w:val="28"/>
        </w:rPr>
      </w:pPr>
    </w:p>
    <w:tbl>
      <w:tblPr>
        <w:tblW w:w="10260" w:type="dxa"/>
        <w:tblInd w:w="-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0260"/>
      </w:tblGrid>
      <w:tr w:rsidR="004B0A50" w:rsidRPr="004C15C1" w:rsidTr="007179AF">
        <w:trPr>
          <w:trHeight w:val="14506"/>
        </w:trPr>
        <w:tc>
          <w:tcPr>
            <w:tcW w:w="10260" w:type="dxa"/>
          </w:tcPr>
          <w:p w:rsidR="004B0A50" w:rsidRPr="004C15C1" w:rsidRDefault="004B0A50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 5</w:t>
            </w:r>
            <w:r>
              <w:rPr>
                <w:sz w:val="28"/>
                <w:szCs w:val="28"/>
              </w:rPr>
              <w:t>;6</w:t>
            </w:r>
            <w:r w:rsidRPr="004C15C1">
              <w:rPr>
                <w:sz w:val="28"/>
                <w:szCs w:val="28"/>
              </w:rPr>
              <w:t>.</w:t>
            </w:r>
          </w:p>
          <w:p w:rsidR="004B0A50" w:rsidRPr="004C15C1" w:rsidRDefault="004B0A50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Исследование биполярного транзистора в схеме с ОЭ»</w:t>
            </w:r>
          </w:p>
          <w:p w:rsidR="004B0A50" w:rsidRPr="004C15C1" w:rsidRDefault="004B0A50">
            <w:pPr>
              <w:ind w:left="4188"/>
              <w:rPr>
                <w:sz w:val="28"/>
                <w:szCs w:val="28"/>
              </w:rPr>
            </w:pPr>
          </w:p>
          <w:p w:rsidR="004B0A50" w:rsidRPr="004C15C1" w:rsidRDefault="004B0A50">
            <w:pPr>
              <w:ind w:left="786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Цель работы: изучить работу биполярного транзистора в схеме с ОЭ, </w:t>
            </w:r>
          </w:p>
          <w:p w:rsidR="004B0A50" w:rsidRPr="004C15C1" w:rsidRDefault="004B0A50" w:rsidP="00205911">
            <w:pPr>
              <w:ind w:left="786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снять данные для построения характеристик.</w:t>
            </w:r>
          </w:p>
          <w:p w:rsidR="004B0A50" w:rsidRPr="004C15C1" w:rsidRDefault="004B0A50">
            <w:pPr>
              <w:jc w:val="center"/>
              <w:rPr>
                <w:sz w:val="28"/>
                <w:szCs w:val="28"/>
              </w:rPr>
            </w:pPr>
            <w:r w:rsidRPr="004C15C1">
              <w:rPr>
                <w:rFonts w:eastAsia="Times New Roman"/>
                <w:sz w:val="28"/>
                <w:szCs w:val="28"/>
              </w:rPr>
              <w:object w:dxaOrig="6900" w:dyaOrig="3120">
                <v:shape id="_x0000_i1065" type="#_x0000_t75" style="width:283.2pt;height:124.8pt" o:ole="">
                  <v:imagedata r:id="rId45" o:title=""/>
                </v:shape>
                <o:OLEObject Type="Embed" ProgID="Visio.Drawing.11" ShapeID="_x0000_i1065" DrawAspect="Content" ObjectID="_1572202263" r:id="rId46"/>
              </w:object>
            </w:r>
          </w:p>
          <w:p w:rsidR="004B0A50" w:rsidRPr="004C15C1" w:rsidRDefault="004B0A50" w:rsidP="00205911">
            <w:pPr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28"/>
              <w:gridCol w:w="839"/>
              <w:gridCol w:w="844"/>
              <w:gridCol w:w="977"/>
              <w:gridCol w:w="823"/>
            </w:tblGrid>
            <w:tr w:rsidR="004B0A50" w:rsidRPr="004C15C1">
              <w:trPr>
                <w:jc w:val="center"/>
              </w:trPr>
              <w:tc>
                <w:tcPr>
                  <w:tcW w:w="82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№ </w:t>
                  </w:r>
                  <w:proofErr w:type="spellStart"/>
                  <w:proofErr w:type="gram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  <w:proofErr w:type="gramEnd"/>
                  <w:r w:rsidRPr="004C15C1">
                    <w:rPr>
                      <w:sz w:val="28"/>
                      <w:szCs w:val="28"/>
                    </w:rPr>
                    <w:t>/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</w:p>
              </w:tc>
              <w:tc>
                <w:tcPr>
                  <w:tcW w:w="1683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proofErr w:type="spellStart"/>
                  <w:r w:rsidRPr="004C15C1">
                    <w:rPr>
                      <w:sz w:val="28"/>
                      <w:szCs w:val="28"/>
                      <w:vertAlign w:val="subscript"/>
                      <w:lang w:val="en-US"/>
                    </w:rPr>
                    <w:t>Uk</w:t>
                  </w:r>
                  <w:proofErr w:type="spellEnd"/>
                  <w:r w:rsidRPr="004C15C1">
                    <w:rPr>
                      <w:sz w:val="28"/>
                      <w:szCs w:val="28"/>
                      <w:vertAlign w:val="subscript"/>
                    </w:rPr>
                    <w:t>э</w:t>
                  </w:r>
                  <w:r w:rsidRPr="004C15C1">
                    <w:rPr>
                      <w:sz w:val="28"/>
                      <w:szCs w:val="28"/>
                    </w:rPr>
                    <w:t xml:space="preserve"> =   В</w:t>
                  </w:r>
                </w:p>
              </w:tc>
              <w:tc>
                <w:tcPr>
                  <w:tcW w:w="180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proofErr w:type="spellStart"/>
                  <w:r w:rsidRPr="004C15C1">
                    <w:rPr>
                      <w:sz w:val="28"/>
                      <w:szCs w:val="28"/>
                      <w:vertAlign w:val="subscript"/>
                      <w:lang w:val="en-US"/>
                    </w:rPr>
                    <w:t>Uk</w:t>
                  </w:r>
                  <w:proofErr w:type="spellEnd"/>
                  <w:r w:rsidRPr="004C15C1">
                    <w:rPr>
                      <w:sz w:val="28"/>
                      <w:szCs w:val="28"/>
                      <w:vertAlign w:val="subscript"/>
                    </w:rPr>
                    <w:t>э</w:t>
                  </w:r>
                  <w:r w:rsidRPr="004C15C1">
                    <w:rPr>
                      <w:sz w:val="28"/>
                      <w:szCs w:val="28"/>
                    </w:rPr>
                    <w:t xml:space="preserve"> =  В</w:t>
                  </w: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  <w:vertAlign w:val="subscript"/>
                    </w:rPr>
                    <w:t>бэ</w:t>
                  </w:r>
                  <w:proofErr w:type="spellEnd"/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E13599">
                  <w:pPr>
                    <w:rPr>
                      <w:sz w:val="28"/>
                      <w:szCs w:val="28"/>
                      <w:vertAlign w:val="subscript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б</w:t>
                  </w:r>
                  <w:r w:rsidRPr="004C15C1">
                    <w:rPr>
                      <w:sz w:val="28"/>
                      <w:szCs w:val="28"/>
                    </w:rPr>
                    <w:t xml:space="preserve"> мА</w:t>
                  </w: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  <w:vertAlign w:val="subscript"/>
                    </w:rPr>
                    <w:t>бэ</w:t>
                  </w:r>
                  <w:proofErr w:type="spellEnd"/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E13599">
                  <w:pPr>
                    <w:rPr>
                      <w:sz w:val="28"/>
                      <w:szCs w:val="28"/>
                      <w:vertAlign w:val="subscript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б</w:t>
                  </w:r>
                  <w:r w:rsidRPr="004C15C1">
                    <w:rPr>
                      <w:sz w:val="28"/>
                      <w:szCs w:val="28"/>
                    </w:rPr>
                    <w:t xml:space="preserve"> мА</w:t>
                  </w: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4B0A50" w:rsidRPr="004C15C1" w:rsidRDefault="004B0A50">
            <w:pPr>
              <w:ind w:left="360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28"/>
              <w:gridCol w:w="839"/>
              <w:gridCol w:w="844"/>
              <w:gridCol w:w="977"/>
              <w:gridCol w:w="823"/>
            </w:tblGrid>
            <w:tr w:rsidR="004B0A50" w:rsidRPr="004C15C1">
              <w:trPr>
                <w:jc w:val="center"/>
              </w:trPr>
              <w:tc>
                <w:tcPr>
                  <w:tcW w:w="82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№ </w:t>
                  </w:r>
                  <w:proofErr w:type="spellStart"/>
                  <w:proofErr w:type="gram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  <w:proofErr w:type="gramEnd"/>
                  <w:r w:rsidRPr="004C15C1">
                    <w:rPr>
                      <w:sz w:val="28"/>
                      <w:szCs w:val="28"/>
                    </w:rPr>
                    <w:t>/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</w:p>
              </w:tc>
              <w:tc>
                <w:tcPr>
                  <w:tcW w:w="1683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б</w:t>
                  </w:r>
                  <w:r w:rsidRPr="004C15C1">
                    <w:rPr>
                      <w:sz w:val="28"/>
                      <w:szCs w:val="28"/>
                    </w:rPr>
                    <w:t xml:space="preserve"> =   мА</w:t>
                  </w:r>
                </w:p>
              </w:tc>
              <w:tc>
                <w:tcPr>
                  <w:tcW w:w="180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б</w:t>
                  </w:r>
                  <w:r w:rsidRPr="004C15C1">
                    <w:rPr>
                      <w:sz w:val="28"/>
                      <w:szCs w:val="28"/>
                    </w:rPr>
                    <w:t xml:space="preserve"> =   мА</w:t>
                  </w: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  <w:vertAlign w:val="subscript"/>
                    </w:rPr>
                    <w:t>кэ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E13599">
                  <w:pPr>
                    <w:rPr>
                      <w:sz w:val="28"/>
                      <w:szCs w:val="28"/>
                      <w:vertAlign w:val="subscript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к</w:t>
                  </w:r>
                  <w:r w:rsidRPr="004C15C1">
                    <w:rPr>
                      <w:sz w:val="28"/>
                      <w:szCs w:val="28"/>
                    </w:rPr>
                    <w:t xml:space="preserve"> мА</w:t>
                  </w: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  <w:vertAlign w:val="subscript"/>
                    </w:rPr>
                    <w:t>кэ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4C15C1" w:rsidRDefault="004B0A50" w:rsidP="00E13599">
                  <w:pPr>
                    <w:rPr>
                      <w:sz w:val="28"/>
                      <w:szCs w:val="28"/>
                      <w:vertAlign w:val="subscript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к</w:t>
                  </w:r>
                  <w:r w:rsidRPr="004C15C1">
                    <w:rPr>
                      <w:sz w:val="28"/>
                      <w:szCs w:val="28"/>
                    </w:rPr>
                    <w:t xml:space="preserve"> мА</w:t>
                  </w: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4B0A50" w:rsidRPr="004C15C1" w:rsidRDefault="004B0A50" w:rsidP="00205911">
            <w:pPr>
              <w:rPr>
                <w:sz w:val="28"/>
                <w:szCs w:val="28"/>
              </w:rPr>
            </w:pPr>
          </w:p>
          <w:p w:rsidR="004B0A50" w:rsidRPr="004C15C1" w:rsidRDefault="004B0A50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h</w:t>
            </w:r>
            <w:r w:rsidRPr="004C15C1">
              <w:rPr>
                <w:sz w:val="28"/>
                <w:szCs w:val="28"/>
                <w:vertAlign w:val="subscript"/>
              </w:rPr>
              <w:t>11</w:t>
            </w:r>
            <w:r w:rsidRPr="004C15C1">
              <w:rPr>
                <w:sz w:val="28"/>
                <w:szCs w:val="28"/>
              </w:rPr>
              <w:t xml:space="preserve">= </w:t>
            </w:r>
            <w:r w:rsidRPr="004C15C1">
              <w:rPr>
                <w:sz w:val="28"/>
                <w:szCs w:val="28"/>
                <w:vertAlign w:val="superscript"/>
              </w:rPr>
              <w:t>________________</w:t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4B0A50" w:rsidRPr="004C15C1" w:rsidRDefault="004B0A50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h</w:t>
            </w:r>
            <w:r w:rsidRPr="004C15C1">
              <w:rPr>
                <w:sz w:val="28"/>
                <w:szCs w:val="28"/>
                <w:vertAlign w:val="subscript"/>
              </w:rPr>
              <w:t>21</w:t>
            </w:r>
            <w:r w:rsidRPr="004C15C1">
              <w:rPr>
                <w:sz w:val="28"/>
                <w:szCs w:val="28"/>
              </w:rPr>
              <w:t xml:space="preserve">= </w:t>
            </w:r>
            <w:r w:rsidRPr="004C15C1">
              <w:rPr>
                <w:sz w:val="28"/>
                <w:szCs w:val="28"/>
                <w:vertAlign w:val="superscript"/>
              </w:rPr>
              <w:t>________________</w:t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4B0A50" w:rsidRPr="004C15C1" w:rsidRDefault="004B0A50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h</w:t>
            </w:r>
            <w:r w:rsidRPr="004C15C1">
              <w:rPr>
                <w:sz w:val="28"/>
                <w:szCs w:val="28"/>
                <w:vertAlign w:val="subscript"/>
              </w:rPr>
              <w:t>12</w:t>
            </w:r>
            <w:r w:rsidRPr="004C15C1">
              <w:rPr>
                <w:sz w:val="28"/>
                <w:szCs w:val="28"/>
              </w:rPr>
              <w:t xml:space="preserve">= </w:t>
            </w:r>
            <w:r w:rsidRPr="004C15C1">
              <w:rPr>
                <w:sz w:val="28"/>
                <w:szCs w:val="28"/>
                <w:vertAlign w:val="superscript"/>
              </w:rPr>
              <w:t>________________</w:t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4B0A50" w:rsidRPr="004C15C1" w:rsidRDefault="004B0A50" w:rsidP="00205911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h</w:t>
            </w:r>
            <w:r w:rsidRPr="004C15C1">
              <w:rPr>
                <w:sz w:val="28"/>
                <w:szCs w:val="28"/>
                <w:vertAlign w:val="subscript"/>
              </w:rPr>
              <w:t>22</w:t>
            </w:r>
            <w:r w:rsidRPr="004C15C1">
              <w:rPr>
                <w:sz w:val="28"/>
                <w:szCs w:val="28"/>
              </w:rPr>
              <w:t xml:space="preserve">= </w:t>
            </w:r>
            <w:r w:rsidRPr="004C15C1">
              <w:rPr>
                <w:sz w:val="28"/>
                <w:szCs w:val="28"/>
                <w:vertAlign w:val="superscript"/>
              </w:rPr>
              <w:t>________________</w:t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4B0A50" w:rsidRPr="004C15C1" w:rsidRDefault="004B0A50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4B0A50" w:rsidRPr="004C15C1" w:rsidRDefault="004B0A50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Какие есть схемы включения транзисторов.</w:t>
            </w:r>
          </w:p>
          <w:p w:rsidR="004B0A50" w:rsidRPr="004C15C1" w:rsidRDefault="004B0A50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2. По какому признаку именуют схемы включения транзисторов.</w:t>
            </w:r>
          </w:p>
          <w:p w:rsidR="004B0A50" w:rsidRPr="004C15C1" w:rsidRDefault="004B0A50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 Какой управляющий элемент в схеме с ОЭ.</w:t>
            </w:r>
          </w:p>
          <w:p w:rsidR="004B0A50" w:rsidRPr="004C15C1" w:rsidRDefault="004B0A50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4. Какие параметры усиливает схема с ОЭ.</w:t>
            </w:r>
          </w:p>
          <w:p w:rsidR="004B0A50" w:rsidRPr="004C15C1" w:rsidRDefault="004B0A50">
            <w:pPr>
              <w:ind w:left="360"/>
              <w:rPr>
                <w:sz w:val="28"/>
                <w:szCs w:val="28"/>
              </w:rPr>
            </w:pPr>
          </w:p>
          <w:p w:rsidR="004B0A50" w:rsidRPr="004C15C1" w:rsidRDefault="004B0A50">
            <w:pPr>
              <w:ind w:left="360"/>
              <w:rPr>
                <w:sz w:val="28"/>
                <w:szCs w:val="28"/>
              </w:rPr>
            </w:pPr>
          </w:p>
        </w:tc>
      </w:tr>
    </w:tbl>
    <w:p w:rsidR="004B0A50" w:rsidRPr="000D3046" w:rsidRDefault="000D3046" w:rsidP="008A4DF1">
      <w:pPr>
        <w:jc w:val="center"/>
        <w:rPr>
          <w:b/>
        </w:rPr>
      </w:pPr>
      <w:r w:rsidRPr="000D3046">
        <w:rPr>
          <w:b/>
        </w:rPr>
        <w:lastRenderedPageBreak/>
        <w:t>Лабораторная работа</w:t>
      </w:r>
      <w:r w:rsidR="004B0A50" w:rsidRPr="000D3046">
        <w:rPr>
          <w:b/>
        </w:rPr>
        <w:t xml:space="preserve"> №</w:t>
      </w:r>
      <w:r w:rsidRPr="000D3046">
        <w:rPr>
          <w:b/>
        </w:rPr>
        <w:t>7,</w:t>
      </w:r>
      <w:r w:rsidR="004B0A50" w:rsidRPr="000D3046">
        <w:rPr>
          <w:b/>
        </w:rPr>
        <w:t>8</w:t>
      </w:r>
    </w:p>
    <w:p w:rsidR="004B0A50" w:rsidRPr="000D3046" w:rsidRDefault="004B0A50" w:rsidP="00FA1417">
      <w:pPr>
        <w:jc w:val="center"/>
        <w:rPr>
          <w:b/>
        </w:rPr>
      </w:pPr>
      <w:r w:rsidRPr="000D3046">
        <w:rPr>
          <w:b/>
        </w:rPr>
        <w:t xml:space="preserve"> «Получение характеристик полевого транзистора в схеме с ОИ»</w:t>
      </w:r>
    </w:p>
    <w:p w:rsidR="000D3046" w:rsidRDefault="000D3046" w:rsidP="000D3046">
      <w:pPr>
        <w:jc w:val="center"/>
        <w:rPr>
          <w:sz w:val="28"/>
          <w:szCs w:val="28"/>
        </w:rPr>
      </w:pPr>
    </w:p>
    <w:p w:rsidR="004B0A50" w:rsidRPr="000D3046" w:rsidRDefault="000D3046" w:rsidP="000D3046">
      <w:pPr>
        <w:ind w:firstLine="720"/>
        <w:jc w:val="both"/>
        <w:rPr>
          <w:b/>
        </w:rPr>
      </w:pPr>
      <w:r w:rsidRPr="000D3046">
        <w:rPr>
          <w:b/>
        </w:rPr>
        <w:t>Ц</w:t>
      </w:r>
      <w:r w:rsidR="004B0A50" w:rsidRPr="000D3046">
        <w:rPr>
          <w:b/>
        </w:rPr>
        <w:t>ель:</w:t>
      </w:r>
      <w:r w:rsidR="004B0A50" w:rsidRPr="000D3046">
        <w:t xml:space="preserve"> изучить работу полевого транзистора, снять данные для построения его характеристик.</w:t>
      </w:r>
    </w:p>
    <w:p w:rsidR="004B0A50" w:rsidRPr="000D3046" w:rsidRDefault="004B0A50" w:rsidP="000D3046">
      <w:pPr>
        <w:jc w:val="both"/>
        <w:rPr>
          <w:b/>
        </w:rPr>
      </w:pPr>
      <w:r w:rsidRPr="000D3046">
        <w:rPr>
          <w:b/>
        </w:rPr>
        <w:t>Образовательные результаты, заявленные во ФГОС третьего поколения:</w:t>
      </w:r>
    </w:p>
    <w:p w:rsidR="004B0A50" w:rsidRPr="000D3046" w:rsidRDefault="004B0A50" w:rsidP="000D3046">
      <w:pPr>
        <w:ind w:firstLine="720"/>
        <w:jc w:val="both"/>
      </w:pPr>
      <w:r w:rsidRPr="000D3046">
        <w:t xml:space="preserve">Студент должен </w:t>
      </w:r>
    </w:p>
    <w:p w:rsidR="000D3046" w:rsidRPr="000D3046" w:rsidRDefault="004B0A50" w:rsidP="000D3046">
      <w:pPr>
        <w:jc w:val="both"/>
      </w:pPr>
      <w:r w:rsidRPr="000D3046">
        <w:rPr>
          <w:u w:val="single"/>
        </w:rPr>
        <w:t>уметь:</w:t>
      </w:r>
      <w:r w:rsidRPr="000D3046">
        <w:t xml:space="preserve"> </w:t>
      </w:r>
    </w:p>
    <w:p w:rsidR="003E63C0" w:rsidRDefault="003E63C0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0D3046" w:rsidRPr="000D3046" w:rsidRDefault="004B0A50" w:rsidP="000D3046">
      <w:pPr>
        <w:jc w:val="both"/>
      </w:pPr>
      <w:r w:rsidRPr="000D3046">
        <w:rPr>
          <w:u w:val="single"/>
        </w:rPr>
        <w:t>знать:</w:t>
      </w:r>
      <w:r w:rsidRPr="000D3046">
        <w:t xml:space="preserve"> </w:t>
      </w:r>
    </w:p>
    <w:p w:rsidR="003E63C0" w:rsidRDefault="003E63C0" w:rsidP="003E63C0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0D3046" w:rsidRPr="000D3046" w:rsidRDefault="000D3046" w:rsidP="000D3046">
      <w:pPr>
        <w:jc w:val="both"/>
      </w:pPr>
    </w:p>
    <w:p w:rsidR="004B0A50" w:rsidRPr="000D3046" w:rsidRDefault="004B0A50" w:rsidP="000D3046">
      <w:pPr>
        <w:jc w:val="center"/>
        <w:rPr>
          <w:b/>
        </w:rPr>
      </w:pPr>
      <w:r w:rsidRPr="000D3046">
        <w:rPr>
          <w:b/>
        </w:rPr>
        <w:t xml:space="preserve">Краткие теоретические и учебно-методические материалы по теме </w:t>
      </w:r>
      <w:r w:rsidR="000D3046" w:rsidRPr="000D3046">
        <w:rPr>
          <w:b/>
        </w:rPr>
        <w:t>лабораторной работы</w:t>
      </w:r>
    </w:p>
    <w:p w:rsidR="004B0A50" w:rsidRPr="000D3046" w:rsidRDefault="004B0A50" w:rsidP="000D3046">
      <w:pPr>
        <w:jc w:val="both"/>
      </w:pPr>
      <w:r w:rsidRPr="000D3046">
        <w:t xml:space="preserve">Униполярными, или полевыми, транзисторами называются полупроводниковые приборы, в которых регулирование тока производится изменением проводящего канала с помощью электрического поля, перпендикулярного направлению тока. Оба названия этих транзисторов достаточно точно отражают их основные особенности: прохождение тока в канале обусловлено только одним типом зарядов, и управление током канала осуществляется при помощи электрического поля. </w:t>
      </w:r>
    </w:p>
    <w:p w:rsidR="004B0A50" w:rsidRPr="000D3046" w:rsidRDefault="004B0A50" w:rsidP="000D3046">
      <w:pPr>
        <w:jc w:val="both"/>
      </w:pPr>
      <w:r w:rsidRPr="000D3046">
        <w:t>Электроды, подключенные к каналу, называются стоком (С) и истоком (И), а управляющий электрод называется затвором (З). Напряжение управления, которое создает поле в канале, прикладывается между затвором и истоком. В зависимости от, выполнения затвора униполярные транзисторы делятся на две группы: с управляющими p-n-переходом и с изолированным затвором.</w:t>
      </w:r>
    </w:p>
    <w:p w:rsidR="004B0A50" w:rsidRPr="000D3046" w:rsidRDefault="004B0A50" w:rsidP="000D3046">
      <w:pPr>
        <w:pStyle w:val="a6"/>
        <w:jc w:val="both"/>
        <w:rPr>
          <w:rFonts w:ascii="Cambria" w:hAnsi="Cambria"/>
          <w:b/>
          <w:sz w:val="24"/>
          <w:szCs w:val="24"/>
        </w:rPr>
      </w:pPr>
      <w:r w:rsidRPr="000D3046">
        <w:rPr>
          <w:rFonts w:ascii="Times New Roman" w:hAnsi="Times New Roman"/>
          <w:sz w:val="24"/>
          <w:szCs w:val="24"/>
        </w:rPr>
        <w:t xml:space="preserve">Устройство полевого транзистора с управляющим </w:t>
      </w:r>
      <w:r w:rsidRPr="000D3046">
        <w:rPr>
          <w:rFonts w:ascii="Times New Roman" w:hAnsi="Times New Roman"/>
          <w:sz w:val="24"/>
          <w:szCs w:val="24"/>
          <w:lang w:val="en-US"/>
        </w:rPr>
        <w:t>p</w:t>
      </w:r>
      <w:r w:rsidRPr="000D3046">
        <w:rPr>
          <w:rFonts w:ascii="Times New Roman" w:hAnsi="Times New Roman"/>
          <w:sz w:val="24"/>
          <w:szCs w:val="24"/>
        </w:rPr>
        <w:t>-</w:t>
      </w:r>
      <w:r w:rsidRPr="000D3046">
        <w:rPr>
          <w:rFonts w:ascii="Times New Roman" w:hAnsi="Times New Roman"/>
          <w:sz w:val="24"/>
          <w:szCs w:val="24"/>
          <w:lang w:val="en-US"/>
        </w:rPr>
        <w:t>n</w:t>
      </w:r>
      <w:r w:rsidRPr="000D3046">
        <w:rPr>
          <w:rFonts w:ascii="Times New Roman" w:hAnsi="Times New Roman"/>
          <w:sz w:val="24"/>
          <w:szCs w:val="24"/>
        </w:rPr>
        <w:t>-переходом</w:t>
      </w:r>
      <w:r w:rsidR="000D3046" w:rsidRPr="000D3046">
        <w:rPr>
          <w:rFonts w:ascii="Times New Roman" w:hAnsi="Times New Roman"/>
          <w:b/>
          <w:sz w:val="24"/>
          <w:szCs w:val="24"/>
        </w:rPr>
        <w:t xml:space="preserve"> </w:t>
      </w:r>
      <w:r w:rsidRPr="000D3046">
        <w:rPr>
          <w:rFonts w:ascii="Times New Roman" w:hAnsi="Times New Roman"/>
          <w:sz w:val="24"/>
          <w:szCs w:val="24"/>
        </w:rPr>
        <w:t>(Рис.1)</w:t>
      </w:r>
    </w:p>
    <w:p w:rsidR="004B0A50" w:rsidRPr="004C15C1" w:rsidRDefault="004B0A50" w:rsidP="008A4DF1">
      <w:pPr>
        <w:rPr>
          <w:sz w:val="28"/>
          <w:szCs w:val="28"/>
        </w:rPr>
      </w:pPr>
    </w:p>
    <w:p w:rsidR="004B0A50" w:rsidRPr="004C15C1" w:rsidRDefault="00DC308F" w:rsidP="008A4DF1">
      <w:pPr>
        <w:jc w:val="center"/>
        <w:rPr>
          <w:rFonts w:ascii="Cambria" w:hAnsi="Cambria"/>
          <w:noProof/>
          <w:sz w:val="28"/>
          <w:szCs w:val="28"/>
          <w:u w:val="single"/>
        </w:rPr>
      </w:pPr>
      <w:r w:rsidRPr="00DC308F">
        <w:rPr>
          <w:rFonts w:ascii="Cambria" w:hAnsi="Cambria"/>
          <w:noProof/>
          <w:sz w:val="28"/>
          <w:szCs w:val="28"/>
          <w:u w:val="single"/>
        </w:rPr>
        <w:pict>
          <v:shape id="Рисунок 2" o:spid="_x0000_i1066" type="#_x0000_t75" style="width:361.9pt;height:125.75pt;visibility:visible">
            <v:imagedata r:id="rId47" o:title=""/>
          </v:shape>
        </w:pict>
      </w:r>
    </w:p>
    <w:p w:rsidR="004B0A50" w:rsidRPr="000D3046" w:rsidRDefault="004B0A50" w:rsidP="000D3046">
      <w:pPr>
        <w:ind w:left="4248"/>
        <w:jc w:val="both"/>
        <w:rPr>
          <w:rFonts w:ascii="Cambria" w:hAnsi="Cambria"/>
          <w:noProof/>
          <w:u w:val="single"/>
        </w:rPr>
      </w:pPr>
      <w:r w:rsidRPr="000D3046">
        <w:t>Рис.1</w:t>
      </w:r>
    </w:p>
    <w:p w:rsidR="004B0A50" w:rsidRPr="000D3046" w:rsidRDefault="004B0A50" w:rsidP="000D3046">
      <w:pPr>
        <w:jc w:val="both"/>
        <w:rPr>
          <w:rFonts w:ascii="Cambria" w:hAnsi="Cambria"/>
          <w:noProof/>
          <w:u w:val="single"/>
        </w:rPr>
      </w:pPr>
    </w:p>
    <w:p w:rsidR="004B0A50" w:rsidRPr="000D3046" w:rsidRDefault="004B0A50" w:rsidP="000D3046">
      <w:pPr>
        <w:jc w:val="both"/>
      </w:pPr>
      <w:r w:rsidRPr="000D3046">
        <w:t>В таком транзисторе затвор выполнен в виде обратно смещенного p-n-перехода. Изменение обратного напряжения на затворе позволяет регулировать ток в канале. Увеличение обратного напряжения на затворе приводит к снижению проводимости канала, поэтому полевые транзисторы с управляющим p-n-переходом работают только на обеднение канала носителями зарядов.</w:t>
      </w:r>
    </w:p>
    <w:p w:rsidR="004B0A50" w:rsidRPr="000D3046" w:rsidRDefault="004B0A50" w:rsidP="000D3046">
      <w:pPr>
        <w:jc w:val="both"/>
      </w:pPr>
      <w:r w:rsidRPr="000D3046">
        <w:rPr>
          <w:b/>
        </w:rPr>
        <w:t xml:space="preserve">Типовые передаточные характеристики </w:t>
      </w:r>
      <w:r w:rsidRPr="000D3046">
        <w:rPr>
          <w:lang w:val="en-US"/>
        </w:rPr>
        <w:t>n</w:t>
      </w:r>
      <w:r w:rsidRPr="000D3046">
        <w:t>-канальных полевых транзисторов  (Рис.2)</w:t>
      </w:r>
    </w:p>
    <w:p w:rsidR="004B0A50" w:rsidRPr="004C15C1" w:rsidRDefault="004B0A50" w:rsidP="008A4DF1">
      <w:pPr>
        <w:rPr>
          <w:sz w:val="28"/>
          <w:szCs w:val="28"/>
        </w:rPr>
      </w:pPr>
    </w:p>
    <w:p w:rsidR="004B0A50" w:rsidRPr="004C15C1" w:rsidRDefault="00DC308F" w:rsidP="008A4DF1">
      <w:pPr>
        <w:jc w:val="center"/>
        <w:rPr>
          <w:rFonts w:ascii="Cambria" w:hAnsi="Cambria"/>
          <w:b/>
          <w:noProof/>
          <w:sz w:val="28"/>
          <w:szCs w:val="28"/>
        </w:rPr>
      </w:pPr>
      <w:r w:rsidRPr="00DC308F">
        <w:rPr>
          <w:rFonts w:ascii="Cambria" w:hAnsi="Cambria"/>
          <w:b/>
          <w:noProof/>
          <w:sz w:val="28"/>
          <w:szCs w:val="28"/>
        </w:rPr>
        <w:lastRenderedPageBreak/>
        <w:pict>
          <v:shape id="Рисунок 4" o:spid="_x0000_i1067" type="#_x0000_t75" style="width:358.1pt;height:169.9pt;visibility:visible">
            <v:imagedata r:id="rId48" o:title=""/>
          </v:shape>
        </w:pict>
      </w:r>
    </w:p>
    <w:p w:rsidR="004B0A50" w:rsidRPr="000D3046" w:rsidRDefault="004B0A50" w:rsidP="008A4DF1">
      <w:pPr>
        <w:ind w:left="3540" w:firstLine="708"/>
        <w:rPr>
          <w:b/>
          <w:noProof/>
        </w:rPr>
      </w:pPr>
      <w:r w:rsidRPr="000D3046">
        <w:t>Рис.2</w:t>
      </w:r>
    </w:p>
    <w:p w:rsidR="004B0A50" w:rsidRPr="000D3046" w:rsidRDefault="004B0A50" w:rsidP="008A4DF1"/>
    <w:p w:rsidR="004B0A50" w:rsidRPr="000D3046" w:rsidRDefault="004B0A50" w:rsidP="008A4DF1">
      <w:r w:rsidRPr="000D3046">
        <w:rPr>
          <w:b/>
        </w:rPr>
        <w:t xml:space="preserve">Типовые выходные характеристики </w:t>
      </w:r>
      <w:r w:rsidRPr="000D3046">
        <w:t xml:space="preserve">полевых транзисторов с управляющим </w:t>
      </w:r>
      <w:r w:rsidRPr="000D3046">
        <w:rPr>
          <w:lang w:val="en-US"/>
        </w:rPr>
        <w:t>p</w:t>
      </w:r>
      <w:r w:rsidRPr="000D3046">
        <w:t>-</w:t>
      </w:r>
      <w:r w:rsidRPr="000D3046">
        <w:rPr>
          <w:lang w:val="en-US"/>
        </w:rPr>
        <w:t>n</w:t>
      </w:r>
      <w:r w:rsidRPr="000D3046">
        <w:t xml:space="preserve">-переходом и каналом </w:t>
      </w:r>
      <w:r w:rsidRPr="000D3046">
        <w:rPr>
          <w:lang w:val="en-US"/>
        </w:rPr>
        <w:t>n</w:t>
      </w:r>
      <w:r w:rsidRPr="000D3046">
        <w:t>-типа (Рис.3)</w:t>
      </w:r>
    </w:p>
    <w:p w:rsidR="004B0A50" w:rsidRPr="004C15C1" w:rsidRDefault="004B0A50" w:rsidP="008A4DF1">
      <w:pPr>
        <w:rPr>
          <w:rFonts w:ascii="Cambria" w:hAnsi="Cambria"/>
          <w:sz w:val="28"/>
          <w:szCs w:val="28"/>
        </w:rPr>
      </w:pPr>
    </w:p>
    <w:p w:rsidR="004B0A50" w:rsidRPr="004C15C1" w:rsidRDefault="00DC308F" w:rsidP="008A4DF1">
      <w:pPr>
        <w:jc w:val="center"/>
        <w:rPr>
          <w:rFonts w:ascii="Cambria" w:hAnsi="Cambria"/>
          <w:b/>
          <w:noProof/>
          <w:sz w:val="28"/>
          <w:szCs w:val="28"/>
        </w:rPr>
      </w:pPr>
      <w:r w:rsidRPr="00DC308F">
        <w:rPr>
          <w:rFonts w:ascii="Cambria" w:hAnsi="Cambria"/>
          <w:b/>
          <w:noProof/>
          <w:sz w:val="28"/>
          <w:szCs w:val="28"/>
        </w:rPr>
        <w:pict>
          <v:shape id="Рисунок 5" o:spid="_x0000_i1068" type="#_x0000_t75" style="width:200.65pt;height:163.2pt;visibility:visible">
            <v:imagedata r:id="rId49" o:title=""/>
          </v:shape>
        </w:pict>
      </w:r>
    </w:p>
    <w:p w:rsidR="004B0A50" w:rsidRDefault="004B0A50" w:rsidP="00FA1417">
      <w:pPr>
        <w:ind w:left="4248"/>
      </w:pPr>
      <w:r w:rsidRPr="000D3046">
        <w:t>Рис.3</w:t>
      </w:r>
    </w:p>
    <w:p w:rsidR="000D3046" w:rsidRPr="000D3046" w:rsidRDefault="000D3046" w:rsidP="00FA1417">
      <w:pPr>
        <w:ind w:left="4248"/>
      </w:pPr>
    </w:p>
    <w:p w:rsidR="004B0A50" w:rsidRPr="000D3046" w:rsidRDefault="004B0A50" w:rsidP="00657BB4">
      <w:pPr>
        <w:spacing w:line="360" w:lineRule="auto"/>
        <w:rPr>
          <w:b/>
        </w:rPr>
      </w:pPr>
      <w:r w:rsidRPr="000D3046">
        <w:rPr>
          <w:b/>
        </w:rPr>
        <w:t>Инструкция по выполнению лабораторной работы</w:t>
      </w:r>
    </w:p>
    <w:p w:rsidR="004B0A50" w:rsidRPr="000D3046" w:rsidRDefault="004B0A50" w:rsidP="008A4DF1">
      <w:pPr>
        <w:rPr>
          <w:b/>
        </w:rPr>
      </w:pPr>
      <w:r w:rsidRPr="000D3046">
        <w:rPr>
          <w:b/>
        </w:rPr>
        <w:t xml:space="preserve"> Описание лабораторного стенда</w:t>
      </w:r>
    </w:p>
    <w:p w:rsidR="004B0A50" w:rsidRPr="000D3046" w:rsidRDefault="004B0A50" w:rsidP="008A4DF1">
      <w:r w:rsidRPr="000D3046">
        <w:t>В состав лабораторного стенда входят:</w:t>
      </w:r>
    </w:p>
    <w:p w:rsidR="004B0A50" w:rsidRPr="000D3046" w:rsidRDefault="004B0A50" w:rsidP="008A4DF1">
      <w:r w:rsidRPr="000D3046">
        <w:t>•</w:t>
      </w:r>
      <w:r w:rsidRPr="000D3046">
        <w:tab/>
        <w:t>базовый лабораторный стенд.</w:t>
      </w:r>
    </w:p>
    <w:p w:rsidR="004B0A50" w:rsidRPr="000D3046" w:rsidRDefault="000D3046" w:rsidP="008A4DF1">
      <w:r>
        <w:t>•</w:t>
      </w:r>
      <w:r>
        <w:tab/>
        <w:t>л</w:t>
      </w:r>
      <w:r w:rsidR="004B0A50" w:rsidRPr="000D3046">
        <w:t>абораторный модуль Lab5A для исследования характеристик полевого транзистора типа КП303В.</w:t>
      </w:r>
    </w:p>
    <w:p w:rsidR="004B0A50" w:rsidRPr="000D3046" w:rsidRDefault="004B0A50" w:rsidP="008A4DF1"/>
    <w:p w:rsidR="004B0A50" w:rsidRPr="000D3046" w:rsidRDefault="004B0A50" w:rsidP="008A4DF1">
      <w:pPr>
        <w:rPr>
          <w:b/>
        </w:rPr>
      </w:pPr>
      <w:r w:rsidRPr="000D3046">
        <w:rPr>
          <w:b/>
        </w:rPr>
        <w:t xml:space="preserve"> Порядок выполнения лабораторной работы.</w:t>
      </w:r>
    </w:p>
    <w:p w:rsidR="004B0A50" w:rsidRPr="000D3046" w:rsidRDefault="004B0A50" w:rsidP="008A4DF1">
      <w:r w:rsidRPr="000D3046">
        <w:t xml:space="preserve">1. Установите лабораторный модуль </w:t>
      </w:r>
      <w:r w:rsidRPr="000D3046">
        <w:rPr>
          <w:lang w:val="en-US"/>
        </w:rPr>
        <w:t>Lab</w:t>
      </w:r>
      <w:r w:rsidRPr="000D3046">
        <w:t xml:space="preserve">1А на макетную плату лабораторной станции </w:t>
      </w:r>
      <w:r w:rsidRPr="000D3046">
        <w:rPr>
          <w:lang w:val="en-US"/>
        </w:rPr>
        <w:t>NIELVIS</w:t>
      </w:r>
      <w:r w:rsidRPr="000D3046">
        <w:t>. Внешний вид  модуля показан на рис. 4.</w:t>
      </w:r>
    </w:p>
    <w:p w:rsidR="004B0A50" w:rsidRPr="004C15C1" w:rsidRDefault="004B0A50" w:rsidP="008A4DF1">
      <w:pPr>
        <w:rPr>
          <w:sz w:val="28"/>
          <w:szCs w:val="28"/>
        </w:rPr>
      </w:pPr>
    </w:p>
    <w:p w:rsidR="004B0A50" w:rsidRPr="004C15C1" w:rsidRDefault="00DC308F" w:rsidP="008A4DF1">
      <w:pPr>
        <w:jc w:val="center"/>
        <w:rPr>
          <w:sz w:val="28"/>
          <w:szCs w:val="28"/>
          <w:lang w:val="en-US"/>
        </w:rPr>
      </w:pPr>
      <w:r w:rsidRPr="00DC308F">
        <w:rPr>
          <w:noProof/>
          <w:sz w:val="28"/>
          <w:szCs w:val="28"/>
        </w:rPr>
        <w:lastRenderedPageBreak/>
        <w:pict>
          <v:shape id="Рисунок 55" o:spid="_x0000_i1069" type="#_x0000_t75" alt="Изображение1" style="width:181.45pt;height:204.5pt;visibility:visible">
            <v:imagedata r:id="rId50" o:title=""/>
          </v:shape>
        </w:pict>
      </w:r>
    </w:p>
    <w:p w:rsidR="004B0A50" w:rsidRDefault="004B0A50" w:rsidP="00FA1417">
      <w:pPr>
        <w:jc w:val="center"/>
      </w:pPr>
      <w:r w:rsidRPr="000D3046">
        <w:t>Рис.4</w:t>
      </w:r>
    </w:p>
    <w:p w:rsidR="000D3046" w:rsidRPr="000D3046" w:rsidRDefault="000D3046" w:rsidP="00FA1417">
      <w:pPr>
        <w:jc w:val="center"/>
      </w:pPr>
    </w:p>
    <w:p w:rsidR="004B0A50" w:rsidRPr="000D3046" w:rsidRDefault="004B0A50" w:rsidP="000D3046">
      <w:pPr>
        <w:jc w:val="both"/>
      </w:pPr>
      <w:r w:rsidRPr="000D3046">
        <w:t>2. Загрузите и запустите программу Lab-5A.vi.</w:t>
      </w:r>
    </w:p>
    <w:p w:rsidR="004B0A50" w:rsidRPr="000D3046" w:rsidRDefault="004B0A50" w:rsidP="000D3046">
      <w:pPr>
        <w:jc w:val="both"/>
      </w:pPr>
      <w:r w:rsidRPr="000D3046">
        <w:t>После ознакомления с целью работы нажмите кнопку «Начать работу». На экране появится изображение ВП для выполнения задания 1.(Рис.5)</w:t>
      </w:r>
    </w:p>
    <w:p w:rsidR="004B0A50" w:rsidRPr="000D3046" w:rsidRDefault="00DC308F" w:rsidP="000D3046">
      <w:pPr>
        <w:jc w:val="center"/>
      </w:pPr>
      <w:r w:rsidRPr="00DC308F">
        <w:rPr>
          <w:noProof/>
          <w:sz w:val="28"/>
          <w:szCs w:val="28"/>
        </w:rPr>
        <w:pict>
          <v:shape id="Рисунок 56" o:spid="_x0000_i1070" type="#_x0000_t75" alt="7" style="width:459.85pt;height:293.75pt;visibility:visible">
            <v:imagedata r:id="rId51" o:title=""/>
          </v:shape>
        </w:pict>
      </w:r>
      <w:r w:rsidR="004B0A50" w:rsidRPr="000D3046">
        <w:t>Рис.5</w:t>
      </w:r>
    </w:p>
    <w:p w:rsidR="004B0A50" w:rsidRPr="000D3046" w:rsidRDefault="004B0A50" w:rsidP="000D3046">
      <w:pPr>
        <w:jc w:val="both"/>
        <w:rPr>
          <w:b/>
        </w:rPr>
      </w:pPr>
      <w:r w:rsidRPr="000D3046">
        <w:rPr>
          <w:b/>
        </w:rPr>
        <w:t>Задание 1.</w:t>
      </w:r>
    </w:p>
    <w:p w:rsidR="004B0A50" w:rsidRPr="000D3046" w:rsidRDefault="004B0A50" w:rsidP="000D3046">
      <w:pPr>
        <w:jc w:val="both"/>
        <w:rPr>
          <w:b/>
        </w:rPr>
      </w:pPr>
      <w:r w:rsidRPr="000D3046">
        <w:rPr>
          <w:b/>
        </w:rPr>
        <w:t>Получение передаточной характеристики полевого транзистора в схеме с общим истоком.</w:t>
      </w:r>
    </w:p>
    <w:p w:rsidR="004B0A50" w:rsidRPr="000D3046" w:rsidRDefault="004B0A50" w:rsidP="000D3046">
      <w:pPr>
        <w:jc w:val="both"/>
      </w:pPr>
      <w:r w:rsidRPr="000D3046">
        <w:t>При получении передаточной характеристики полевого транзистора в схеме с ОИ используется электрическая схема, изображенная на рис.5.</w:t>
      </w:r>
    </w:p>
    <w:p w:rsidR="004B0A50" w:rsidRPr="000D3046" w:rsidRDefault="004B0A50" w:rsidP="000D3046">
      <w:pPr>
        <w:jc w:val="both"/>
      </w:pPr>
      <w:r w:rsidRPr="000D3046">
        <w:t>3.С помощью цифрового элемента управления, находящегося на передней панели ВП, установите значение напряжения питания стока Е</w:t>
      </w:r>
      <w:r w:rsidRPr="000D3046">
        <w:rPr>
          <w:lang w:val="en-US"/>
        </w:rPr>
        <w:t>c</w:t>
      </w:r>
      <w:r w:rsidRPr="000D3046">
        <w:t>, сперва равным 1В, затем 5В</w:t>
      </w:r>
      <w:proofErr w:type="gramStart"/>
      <w:r w:rsidRPr="000D3046">
        <w:t>.Д</w:t>
      </w:r>
      <w:proofErr w:type="gramEnd"/>
      <w:r w:rsidRPr="000D3046">
        <w:t>ля каждого значения Е с нажмите на панели ВП кнопку «Измерение». На графическом индикаторе ВП появится график зависимости выходного тока</w:t>
      </w:r>
      <w:proofErr w:type="spellStart"/>
      <w:proofErr w:type="gramStart"/>
      <w:r w:rsidRPr="000D3046">
        <w:rPr>
          <w:lang w:val="en-US"/>
        </w:rPr>
        <w:t>Ic</w:t>
      </w:r>
      <w:proofErr w:type="spellEnd"/>
      <w:proofErr w:type="gramEnd"/>
      <w:r w:rsidRPr="000D3046">
        <w:t xml:space="preserve">транзистора от входного напряжения </w:t>
      </w:r>
      <w:r w:rsidRPr="000D3046">
        <w:rPr>
          <w:lang w:val="en-US"/>
        </w:rPr>
        <w:t>U</w:t>
      </w:r>
      <w:proofErr w:type="spellStart"/>
      <w:r w:rsidRPr="000D3046">
        <w:t>зи</w:t>
      </w:r>
      <w:proofErr w:type="spellEnd"/>
      <w:r w:rsidRPr="000D3046">
        <w:t>.</w:t>
      </w:r>
    </w:p>
    <w:p w:rsidR="004B0A50" w:rsidRPr="000D3046" w:rsidRDefault="004B0A50" w:rsidP="008A4DF1">
      <w:pPr>
        <w:jc w:val="both"/>
        <w:rPr>
          <w:vertAlign w:val="subscript"/>
        </w:rPr>
      </w:pPr>
      <w:r w:rsidRPr="000D3046">
        <w:lastRenderedPageBreak/>
        <w:t xml:space="preserve">4. Изменяя напряжение источника ЭДС затвора </w:t>
      </w:r>
      <w:r w:rsidRPr="000D3046">
        <w:rPr>
          <w:lang w:val="en-US"/>
        </w:rPr>
        <w:t>E</w:t>
      </w:r>
      <w:proofErr w:type="spellStart"/>
      <w:r w:rsidRPr="000D3046">
        <w:t>з</w:t>
      </w:r>
      <w:proofErr w:type="spellEnd"/>
      <w:r w:rsidRPr="000D3046">
        <w:t xml:space="preserve"> с помощью ползункового регулятора, расположенного на панели ВП, устанавливаем значения </w:t>
      </w:r>
      <w:r w:rsidRPr="000D3046">
        <w:rPr>
          <w:lang w:val="en-US"/>
        </w:rPr>
        <w:t>U</w:t>
      </w:r>
      <w:proofErr w:type="spellStart"/>
      <w:r w:rsidRPr="000D3046">
        <w:t>зи</w:t>
      </w:r>
      <w:proofErr w:type="spellEnd"/>
      <w:r w:rsidRPr="000D3046">
        <w:rPr>
          <w:lang w:val="en-US"/>
        </w:rPr>
        <w:t>min</w:t>
      </w:r>
      <w:r w:rsidRPr="000D3046">
        <w:t>, два промежуточных равномерно расположенных между минимальным и нулевым, два промежуточных равномерно расположенных между нулевым и максимальными записываем для каждого значения напряжения</w:t>
      </w:r>
      <w:r w:rsidRPr="000D3046">
        <w:rPr>
          <w:lang w:val="en-US"/>
        </w:rPr>
        <w:t>U</w:t>
      </w:r>
      <w:proofErr w:type="spellStart"/>
      <w:r w:rsidRPr="000D3046">
        <w:rPr>
          <w:vertAlign w:val="subscript"/>
        </w:rPr>
        <w:t>зи</w:t>
      </w:r>
      <w:r w:rsidRPr="000D3046">
        <w:t>и</w:t>
      </w:r>
      <w:proofErr w:type="spellEnd"/>
      <w:r w:rsidRPr="000D3046">
        <w:t xml:space="preserve"> тока </w:t>
      </w:r>
      <w:proofErr w:type="spellStart"/>
      <w:r w:rsidRPr="000D3046">
        <w:rPr>
          <w:lang w:val="en-US"/>
        </w:rPr>
        <w:t>Ic</w:t>
      </w:r>
      <w:proofErr w:type="spellEnd"/>
      <w:r w:rsidRPr="000D3046">
        <w:t xml:space="preserve">в таблицу 1 отчёта, по результатам таблицы на листочке в клетку построить </w:t>
      </w:r>
      <w:proofErr w:type="spellStart"/>
      <w:r w:rsidRPr="000D3046">
        <w:t>стоко-затворные</w:t>
      </w:r>
      <w:proofErr w:type="spellEnd"/>
      <w:r w:rsidRPr="000D3046">
        <w:t xml:space="preserve"> характеристики транзистора с указанием на каждой </w:t>
      </w:r>
      <w:r w:rsidRPr="000D3046">
        <w:rPr>
          <w:lang w:val="en-US"/>
        </w:rPr>
        <w:t>E</w:t>
      </w:r>
      <w:r w:rsidRPr="000D3046">
        <w:t>с;</w:t>
      </w:r>
      <w:proofErr w:type="gramStart"/>
      <w:r w:rsidRPr="000D3046">
        <w:t xml:space="preserve"> ,</w:t>
      </w:r>
      <w:proofErr w:type="gramEnd"/>
      <w:r w:rsidRPr="000D3046">
        <w:t xml:space="preserve">по вертикали </w:t>
      </w:r>
      <w:proofErr w:type="gramStart"/>
      <w:r w:rsidRPr="000D3046">
        <w:rPr>
          <w:lang w:val="en-US"/>
        </w:rPr>
        <w:t>I</w:t>
      </w:r>
      <w:proofErr w:type="gramEnd"/>
      <w:r w:rsidRPr="000D3046">
        <w:t xml:space="preserve">с по горизонтали </w:t>
      </w:r>
      <w:r w:rsidRPr="000D3046">
        <w:rPr>
          <w:lang w:val="en-US"/>
        </w:rPr>
        <w:t>U</w:t>
      </w:r>
      <w:proofErr w:type="spellStart"/>
      <w:r w:rsidRPr="000D3046">
        <w:rPr>
          <w:vertAlign w:val="subscript"/>
        </w:rPr>
        <w:t>зи</w:t>
      </w:r>
      <w:proofErr w:type="spellEnd"/>
      <w:r w:rsidRPr="000D3046">
        <w:rPr>
          <w:vertAlign w:val="subscript"/>
        </w:rPr>
        <w:t>.</w:t>
      </w:r>
    </w:p>
    <w:p w:rsidR="000D3046" w:rsidRPr="000D3046" w:rsidRDefault="000D3046" w:rsidP="000D3046">
      <w:pPr>
        <w:jc w:val="center"/>
      </w:pPr>
      <w:r w:rsidRPr="000D3046">
        <w:t>Таблица</w:t>
      </w:r>
      <w:proofErr w:type="gramStart"/>
      <w:r w:rsidRPr="000D3046">
        <w:t>1</w:t>
      </w:r>
      <w:proofErr w:type="gram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839"/>
        <w:gridCol w:w="844"/>
        <w:gridCol w:w="977"/>
        <w:gridCol w:w="823"/>
      </w:tblGrid>
      <w:tr w:rsidR="004B0A50" w:rsidRPr="000D3046">
        <w:trPr>
          <w:jc w:val="center"/>
        </w:trPr>
        <w:tc>
          <w:tcPr>
            <w:tcW w:w="828" w:type="dxa"/>
            <w:vMerge w:val="restart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 xml:space="preserve">№ </w:t>
            </w:r>
            <w:proofErr w:type="spellStart"/>
            <w:r w:rsidRPr="000D3046">
              <w:t>п</w:t>
            </w:r>
            <w:proofErr w:type="spellEnd"/>
            <w:r w:rsidRPr="000D3046">
              <w:rPr>
                <w:lang w:val="en-US"/>
              </w:rPr>
              <w:t>/</w:t>
            </w:r>
            <w:proofErr w:type="spellStart"/>
            <w:r w:rsidRPr="000D3046">
              <w:t>п</w:t>
            </w:r>
            <w:proofErr w:type="spellEnd"/>
          </w:p>
        </w:tc>
        <w:tc>
          <w:tcPr>
            <w:tcW w:w="1683" w:type="dxa"/>
            <w:gridSpan w:val="2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U</w:t>
            </w:r>
            <w:proofErr w:type="spellStart"/>
            <w:r w:rsidRPr="000D3046">
              <w:t>си=</w:t>
            </w:r>
            <w:proofErr w:type="spellEnd"/>
            <w:r w:rsidRPr="000D3046">
              <w:t xml:space="preserve">   В</w:t>
            </w:r>
          </w:p>
        </w:tc>
        <w:tc>
          <w:tcPr>
            <w:tcW w:w="1800" w:type="dxa"/>
            <w:gridSpan w:val="2"/>
          </w:tcPr>
          <w:p w:rsidR="004B0A50" w:rsidRPr="000D3046" w:rsidRDefault="004B0A50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r w:rsidRPr="000D3046">
              <w:t>си</w:t>
            </w:r>
            <w:r w:rsidRPr="000D3046">
              <w:rPr>
                <w:lang w:val="en-US"/>
              </w:rPr>
              <w:t xml:space="preserve"> = </w:t>
            </w:r>
            <w:r w:rsidRPr="000D3046">
              <w:t xml:space="preserve">   В</w:t>
            </w:r>
          </w:p>
        </w:tc>
      </w:tr>
      <w:tr w:rsidR="004B0A50" w:rsidRPr="000D3046">
        <w:trPr>
          <w:jc w:val="center"/>
        </w:trPr>
        <w:tc>
          <w:tcPr>
            <w:tcW w:w="828" w:type="dxa"/>
            <w:vMerge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proofErr w:type="spellStart"/>
            <w:r w:rsidRPr="000D3046">
              <w:rPr>
                <w:vertAlign w:val="subscript"/>
              </w:rPr>
              <w:t>зи</w:t>
            </w:r>
            <w:proofErr w:type="spellEnd"/>
            <w:r w:rsidRPr="000D3046">
              <w:t xml:space="preserve"> В</w:t>
            </w: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</w:pPr>
            <w:r w:rsidRPr="000D3046">
              <w:rPr>
                <w:lang w:val="en-US"/>
              </w:rPr>
              <w:t>I</w:t>
            </w:r>
            <w:r w:rsidRPr="000D3046">
              <w:t>с</w:t>
            </w:r>
            <w:r w:rsidRPr="000D3046">
              <w:rPr>
                <w:vertAlign w:val="subscript"/>
              </w:rPr>
              <w:t xml:space="preserve"> мА</w:t>
            </w: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proofErr w:type="spellStart"/>
            <w:r w:rsidRPr="000D3046">
              <w:rPr>
                <w:vertAlign w:val="subscript"/>
              </w:rPr>
              <w:t>зи</w:t>
            </w:r>
            <w:proofErr w:type="spellEnd"/>
            <w:r w:rsidRPr="000D3046">
              <w:t xml:space="preserve"> В</w:t>
            </w: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</w:pPr>
            <w:r w:rsidRPr="000D3046">
              <w:rPr>
                <w:lang w:val="en-US"/>
              </w:rPr>
              <w:t>I</w:t>
            </w:r>
            <w:r w:rsidRPr="000D3046">
              <w:t>с</w:t>
            </w:r>
            <w:r w:rsidRPr="000D3046">
              <w:rPr>
                <w:vertAlign w:val="subscript"/>
              </w:rPr>
              <w:t xml:space="preserve"> мА</w:t>
            </w:r>
          </w:p>
        </w:tc>
      </w:tr>
      <w:tr w:rsidR="004B0A50" w:rsidRPr="000D3046">
        <w:trPr>
          <w:jc w:val="center"/>
        </w:trPr>
        <w:tc>
          <w:tcPr>
            <w:tcW w:w="828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1</w:t>
            </w: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</w:tr>
      <w:tr w:rsidR="004B0A50" w:rsidRPr="000D3046">
        <w:trPr>
          <w:jc w:val="center"/>
        </w:trPr>
        <w:tc>
          <w:tcPr>
            <w:tcW w:w="828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2</w:t>
            </w: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</w:tr>
      <w:tr w:rsidR="004B0A50" w:rsidRPr="000D3046">
        <w:trPr>
          <w:jc w:val="center"/>
        </w:trPr>
        <w:tc>
          <w:tcPr>
            <w:tcW w:w="828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3</w:t>
            </w: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</w:tr>
      <w:tr w:rsidR="004B0A50" w:rsidRPr="000D3046">
        <w:trPr>
          <w:jc w:val="center"/>
        </w:trPr>
        <w:tc>
          <w:tcPr>
            <w:tcW w:w="828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4</w:t>
            </w: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</w:tr>
      <w:tr w:rsidR="004B0A50" w:rsidRPr="000D3046">
        <w:trPr>
          <w:jc w:val="center"/>
        </w:trPr>
        <w:tc>
          <w:tcPr>
            <w:tcW w:w="828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5</w:t>
            </w: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</w:tr>
    </w:tbl>
    <w:p w:rsidR="004B0A50" w:rsidRPr="000D3046" w:rsidRDefault="004B0A50" w:rsidP="00E011C0"/>
    <w:p w:rsidR="004B0A50" w:rsidRPr="000D3046" w:rsidRDefault="004B0A50" w:rsidP="008A4DF1">
      <w:pPr>
        <w:jc w:val="both"/>
      </w:pPr>
      <w:r w:rsidRPr="000D3046">
        <w:t>5. Нажмите на передней панели ВП кнопку «Перейти к заданию 2». Пропустите задание 2.</w:t>
      </w:r>
    </w:p>
    <w:p w:rsidR="004B0A50" w:rsidRPr="000D3046" w:rsidRDefault="004B0A50" w:rsidP="008A4DF1">
      <w:pPr>
        <w:jc w:val="both"/>
      </w:pPr>
      <w:r w:rsidRPr="000D3046">
        <w:t>6. Нажмите на передней панели ВП кнопку «Перейти к заданию 3», на экране появится лицевая панель ВП, необходимая для выполнения задания 3 (рис.6).</w:t>
      </w:r>
    </w:p>
    <w:p w:rsidR="004B0A50" w:rsidRPr="004C15C1" w:rsidRDefault="00DC308F" w:rsidP="008A4DF1">
      <w:pPr>
        <w:jc w:val="both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57" o:spid="_x0000_i1071" type="#_x0000_t75" alt="8" style="width:467.5pt;height:266.9pt;visibility:visible">
            <v:imagedata r:id="rId52" o:title=""/>
          </v:shape>
        </w:pict>
      </w:r>
    </w:p>
    <w:p w:rsidR="004B0A50" w:rsidRPr="000D3046" w:rsidRDefault="004B0A50" w:rsidP="007C0FC8">
      <w:pPr>
        <w:jc w:val="center"/>
      </w:pPr>
      <w:r w:rsidRPr="000D3046">
        <w:t>Рис.6</w:t>
      </w:r>
    </w:p>
    <w:p w:rsidR="004B0A50" w:rsidRPr="000D3046" w:rsidRDefault="004B0A50" w:rsidP="000D3046">
      <w:pPr>
        <w:jc w:val="both"/>
        <w:rPr>
          <w:b/>
        </w:rPr>
      </w:pPr>
      <w:r w:rsidRPr="000D3046">
        <w:rPr>
          <w:b/>
        </w:rPr>
        <w:t>Задание 3.</w:t>
      </w:r>
    </w:p>
    <w:p w:rsidR="004B0A50" w:rsidRPr="000D3046" w:rsidRDefault="004B0A50" w:rsidP="000D3046">
      <w:pPr>
        <w:jc w:val="both"/>
      </w:pPr>
      <w:r w:rsidRPr="000D3046">
        <w:t>Получение семейства выходных характеристик полевого транзистора в схеме с общим истоком.</w:t>
      </w:r>
    </w:p>
    <w:p w:rsidR="004B0A50" w:rsidRPr="000D3046" w:rsidRDefault="004B0A50" w:rsidP="000D3046">
      <w:pPr>
        <w:jc w:val="both"/>
      </w:pPr>
      <w:r w:rsidRPr="000D3046">
        <w:t>При выполнении задания 3 используется электрическая схема, изображенная на рис.6.</w:t>
      </w:r>
    </w:p>
    <w:p w:rsidR="004B0A50" w:rsidRPr="000D3046" w:rsidRDefault="004B0A50" w:rsidP="000D3046">
      <w:pPr>
        <w:jc w:val="both"/>
      </w:pPr>
      <w:r w:rsidRPr="000D3046">
        <w:t xml:space="preserve">7. Нажмите на панели ВП кнопку «Измерение». На графическом индикаторе ВП появятся графики зависимостей тока стока </w:t>
      </w:r>
      <w:r w:rsidRPr="000D3046">
        <w:rPr>
          <w:lang w:val="en-US"/>
        </w:rPr>
        <w:t>I</w:t>
      </w:r>
      <w:r w:rsidRPr="000D3046">
        <w:t xml:space="preserve">с от напряжения сток-исток </w:t>
      </w:r>
      <w:r w:rsidRPr="000D3046">
        <w:rPr>
          <w:lang w:val="en-US"/>
        </w:rPr>
        <w:t>U</w:t>
      </w:r>
      <w:r w:rsidRPr="000D3046">
        <w:t xml:space="preserve">си, полученные при плавном изменении напряжения на стоке транзистора от 0 до 10 В и фиксированных значениях напряжения источника ЭДС затвора </w:t>
      </w:r>
      <w:r w:rsidRPr="000D3046">
        <w:rPr>
          <w:lang w:val="en-US"/>
        </w:rPr>
        <w:t>U</w:t>
      </w:r>
      <w:proofErr w:type="spellStart"/>
      <w:r w:rsidRPr="000D3046">
        <w:t>зи</w:t>
      </w:r>
      <w:proofErr w:type="spellEnd"/>
      <w:r w:rsidRPr="000D3046">
        <w:t xml:space="preserve"> = -0,5В;</w:t>
      </w:r>
      <w:r w:rsidRPr="000D3046">
        <w:rPr>
          <w:lang w:val="en-US"/>
        </w:rPr>
        <w:t>U</w:t>
      </w:r>
      <w:proofErr w:type="spellStart"/>
      <w:r w:rsidRPr="000D3046">
        <w:t>зи</w:t>
      </w:r>
      <w:proofErr w:type="spellEnd"/>
      <w:r w:rsidRPr="000D3046">
        <w:t xml:space="preserve"> =</w:t>
      </w:r>
      <w:r w:rsidRPr="004C15C1">
        <w:rPr>
          <w:sz w:val="28"/>
          <w:szCs w:val="28"/>
        </w:rPr>
        <w:t xml:space="preserve"> </w:t>
      </w:r>
      <w:r w:rsidRPr="000D3046">
        <w:t>0В</w:t>
      </w:r>
      <w:proofErr w:type="gramStart"/>
      <w:r w:rsidRPr="000D3046">
        <w:t>.У</w:t>
      </w:r>
      <w:proofErr w:type="gramEnd"/>
      <w:r w:rsidRPr="000D3046">
        <w:t>становившиесяпри этом значения напряжения отображаются на поле графика.</w:t>
      </w:r>
    </w:p>
    <w:p w:rsidR="004B0A50" w:rsidRPr="000D3046" w:rsidRDefault="004B0A50" w:rsidP="000D3046">
      <w:pPr>
        <w:jc w:val="both"/>
      </w:pPr>
      <w:proofErr w:type="gramStart"/>
      <w:r w:rsidRPr="000D3046">
        <w:rPr>
          <w:spacing w:val="-4"/>
        </w:rPr>
        <w:t>Для этого с помощью расположенного на панели ВП ползункового регулятора «</w:t>
      </w:r>
      <w:r w:rsidRPr="000D3046">
        <w:rPr>
          <w:spacing w:val="-4"/>
          <w:lang w:val="en-US"/>
        </w:rPr>
        <w:t>X</w:t>
      </w:r>
      <w:r w:rsidRPr="000D3046">
        <w:rPr>
          <w:spacing w:val="-4"/>
        </w:rPr>
        <w:t>» устанавливайте вертикальную визирную линию напротив де</w:t>
      </w:r>
      <w:r w:rsidRPr="000D3046">
        <w:rPr>
          <w:spacing w:val="-4"/>
        </w:rPr>
        <w:softHyphen/>
        <w:t xml:space="preserve">лений от «0,5 В» до «2,5 В» </w:t>
      </w:r>
      <w:r w:rsidRPr="000D3046">
        <w:rPr>
          <w:lang w:val="en-US"/>
        </w:rPr>
        <w:t>U</w:t>
      </w:r>
      <w:r w:rsidRPr="000D3046">
        <w:rPr>
          <w:rFonts w:eastAsia="Malgun Gothic"/>
          <w:vertAlign w:val="subscript"/>
          <w:lang w:eastAsia="ko-KR"/>
        </w:rPr>
        <w:t xml:space="preserve">си </w:t>
      </w:r>
      <w:r w:rsidRPr="000D3046">
        <w:rPr>
          <w:spacing w:val="-4"/>
        </w:rPr>
        <w:t xml:space="preserve">горизонтальной оси графика выходных характеристик, через 0,5 В. Затем с помощью </w:t>
      </w:r>
      <w:r w:rsidRPr="000D3046">
        <w:rPr>
          <w:spacing w:val="-4"/>
        </w:rPr>
        <w:lastRenderedPageBreak/>
        <w:t>горизонтальной визирной линии, перемещаемой ползунковым регулятором «</w:t>
      </w:r>
      <w:r w:rsidRPr="000D3046">
        <w:rPr>
          <w:spacing w:val="-4"/>
          <w:lang w:val="en-US"/>
        </w:rPr>
        <w:t>Y</w:t>
      </w:r>
      <w:r w:rsidRPr="000D3046">
        <w:rPr>
          <w:spacing w:val="-4"/>
        </w:rPr>
        <w:t>», получите значения тока стока</w:t>
      </w:r>
      <w:r w:rsidRPr="000D3046">
        <w:rPr>
          <w:lang w:val="en-US"/>
        </w:rPr>
        <w:t>I</w:t>
      </w:r>
      <w:r w:rsidRPr="000D3046">
        <w:t>с</w:t>
      </w:r>
      <w:r w:rsidRPr="000D3046">
        <w:rPr>
          <w:spacing w:val="-4"/>
        </w:rPr>
        <w:t xml:space="preserve"> в точках пересе</w:t>
      </w:r>
      <w:r w:rsidRPr="000D3046">
        <w:rPr>
          <w:spacing w:val="-4"/>
        </w:rPr>
        <w:softHyphen/>
        <w:t>чения выходных характеристик с вертикальным визиром.</w:t>
      </w:r>
      <w:r w:rsidRPr="000D3046">
        <w:t>.</w:t>
      </w:r>
      <w:proofErr w:type="gramEnd"/>
    </w:p>
    <w:p w:rsidR="004B0A50" w:rsidRPr="000D3046" w:rsidRDefault="004B0A50" w:rsidP="000D3046">
      <w:pPr>
        <w:jc w:val="both"/>
      </w:pPr>
      <w:r w:rsidRPr="000D3046">
        <w:t xml:space="preserve">8. Для каждой кривой запишите в таблицу 2 значения </w:t>
      </w:r>
      <w:r w:rsidRPr="000D3046">
        <w:rPr>
          <w:lang w:val="en-US"/>
        </w:rPr>
        <w:t>U</w:t>
      </w:r>
      <w:r w:rsidRPr="000D3046">
        <w:t xml:space="preserve">си  и  </w:t>
      </w:r>
      <w:r w:rsidRPr="000D3046">
        <w:rPr>
          <w:lang w:val="en-US"/>
        </w:rPr>
        <w:t>I</w:t>
      </w:r>
      <w:r w:rsidRPr="000D3046">
        <w:t xml:space="preserve">с  для каждого значения </w:t>
      </w:r>
      <w:r w:rsidRPr="000D3046">
        <w:rPr>
          <w:lang w:val="en-US"/>
        </w:rPr>
        <w:t>U</w:t>
      </w:r>
      <w:r w:rsidRPr="000D3046">
        <w:t>си от 0,5</w:t>
      </w:r>
      <w:proofErr w:type="gramStart"/>
      <w:r w:rsidRPr="000D3046">
        <w:t>В</w:t>
      </w:r>
      <w:proofErr w:type="gramEnd"/>
      <w:r w:rsidRPr="000D3046">
        <w:t xml:space="preserve"> до 2,5В через 0,5В.</w:t>
      </w:r>
    </w:p>
    <w:p w:rsidR="000D3046" w:rsidRPr="000D3046" w:rsidRDefault="000D3046" w:rsidP="000D3046">
      <w:pPr>
        <w:jc w:val="center"/>
        <w:rPr>
          <w:lang w:val="en-US"/>
        </w:rPr>
      </w:pPr>
      <w:r w:rsidRPr="000D3046">
        <w:t>Таблица 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839"/>
        <w:gridCol w:w="844"/>
        <w:gridCol w:w="977"/>
        <w:gridCol w:w="823"/>
      </w:tblGrid>
      <w:tr w:rsidR="004B0A50" w:rsidRPr="000D3046">
        <w:trPr>
          <w:jc w:val="center"/>
        </w:trPr>
        <w:tc>
          <w:tcPr>
            <w:tcW w:w="828" w:type="dxa"/>
            <w:vMerge w:val="restart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 xml:space="preserve">№ </w:t>
            </w:r>
            <w:proofErr w:type="spellStart"/>
            <w:r w:rsidRPr="000D3046">
              <w:t>п</w:t>
            </w:r>
            <w:proofErr w:type="spellEnd"/>
            <w:r w:rsidRPr="000D3046">
              <w:rPr>
                <w:lang w:val="en-US"/>
              </w:rPr>
              <w:t>/</w:t>
            </w:r>
            <w:proofErr w:type="spellStart"/>
            <w:r w:rsidRPr="000D3046">
              <w:t>п</w:t>
            </w:r>
            <w:proofErr w:type="spellEnd"/>
          </w:p>
        </w:tc>
        <w:tc>
          <w:tcPr>
            <w:tcW w:w="1683" w:type="dxa"/>
            <w:gridSpan w:val="2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U</w:t>
            </w:r>
            <w:proofErr w:type="spellStart"/>
            <w:r w:rsidRPr="000D3046">
              <w:t>зи</w:t>
            </w:r>
            <w:proofErr w:type="spellEnd"/>
            <w:r w:rsidRPr="000D3046">
              <w:rPr>
                <w:lang w:val="en-US"/>
              </w:rPr>
              <w:t xml:space="preserve"> =</w:t>
            </w:r>
            <w:r w:rsidRPr="000D3046">
              <w:t xml:space="preserve"> -</w:t>
            </w:r>
            <w:r w:rsidRPr="000D3046">
              <w:rPr>
                <w:lang w:val="en-US"/>
              </w:rPr>
              <w:t>0</w:t>
            </w:r>
            <w:r w:rsidRPr="000D3046">
              <w:t>,5 В</w:t>
            </w:r>
          </w:p>
        </w:tc>
        <w:tc>
          <w:tcPr>
            <w:tcW w:w="1800" w:type="dxa"/>
            <w:gridSpan w:val="2"/>
          </w:tcPr>
          <w:p w:rsidR="004B0A50" w:rsidRPr="000D3046" w:rsidRDefault="004B0A50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proofErr w:type="spellStart"/>
            <w:r w:rsidRPr="000D3046">
              <w:t>зи</w:t>
            </w:r>
            <w:proofErr w:type="spellEnd"/>
            <w:r w:rsidRPr="000D3046">
              <w:rPr>
                <w:lang w:val="en-US"/>
              </w:rPr>
              <w:t xml:space="preserve"> =0</w:t>
            </w:r>
            <w:r w:rsidRPr="000D3046">
              <w:t xml:space="preserve"> В</w:t>
            </w:r>
          </w:p>
        </w:tc>
      </w:tr>
      <w:tr w:rsidR="004B0A50" w:rsidRPr="000D3046">
        <w:trPr>
          <w:jc w:val="center"/>
        </w:trPr>
        <w:tc>
          <w:tcPr>
            <w:tcW w:w="828" w:type="dxa"/>
            <w:vMerge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r w:rsidRPr="000D3046">
              <w:rPr>
                <w:vertAlign w:val="subscript"/>
              </w:rPr>
              <w:t>си</w:t>
            </w:r>
            <w:r w:rsidRPr="000D3046">
              <w:t xml:space="preserve"> В</w:t>
            </w:r>
          </w:p>
        </w:tc>
        <w:tc>
          <w:tcPr>
            <w:tcW w:w="844" w:type="dxa"/>
          </w:tcPr>
          <w:p w:rsidR="004B0A50" w:rsidRPr="000D3046" w:rsidRDefault="004B0A50" w:rsidP="00E13599">
            <w:r w:rsidRPr="000D3046">
              <w:rPr>
                <w:lang w:val="en-US"/>
              </w:rPr>
              <w:t>I</w:t>
            </w:r>
            <w:r w:rsidRPr="000D3046">
              <w:rPr>
                <w:vertAlign w:val="subscript"/>
              </w:rPr>
              <w:t>с мА</w:t>
            </w: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r w:rsidRPr="000D3046">
              <w:rPr>
                <w:vertAlign w:val="subscript"/>
              </w:rPr>
              <w:t>си</w:t>
            </w:r>
            <w:r w:rsidRPr="000D3046">
              <w:t xml:space="preserve"> В</w:t>
            </w:r>
          </w:p>
        </w:tc>
        <w:tc>
          <w:tcPr>
            <w:tcW w:w="823" w:type="dxa"/>
          </w:tcPr>
          <w:p w:rsidR="004B0A50" w:rsidRPr="000D3046" w:rsidRDefault="004B0A50" w:rsidP="00E13599">
            <w:r w:rsidRPr="000D3046">
              <w:rPr>
                <w:lang w:val="en-US"/>
              </w:rPr>
              <w:t>I</w:t>
            </w:r>
            <w:r w:rsidRPr="000D3046">
              <w:rPr>
                <w:vertAlign w:val="subscript"/>
              </w:rPr>
              <w:t>с мА</w:t>
            </w:r>
          </w:p>
        </w:tc>
      </w:tr>
      <w:tr w:rsidR="004B0A50" w:rsidRPr="000D3046">
        <w:trPr>
          <w:jc w:val="center"/>
        </w:trPr>
        <w:tc>
          <w:tcPr>
            <w:tcW w:w="828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1</w:t>
            </w: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</w:tr>
      <w:tr w:rsidR="004B0A50" w:rsidRPr="000D3046">
        <w:trPr>
          <w:jc w:val="center"/>
        </w:trPr>
        <w:tc>
          <w:tcPr>
            <w:tcW w:w="828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2</w:t>
            </w: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</w:tr>
      <w:tr w:rsidR="004B0A50" w:rsidRPr="000D3046">
        <w:trPr>
          <w:jc w:val="center"/>
        </w:trPr>
        <w:tc>
          <w:tcPr>
            <w:tcW w:w="828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3</w:t>
            </w: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</w:tr>
      <w:tr w:rsidR="004B0A50" w:rsidRPr="000D3046">
        <w:trPr>
          <w:jc w:val="center"/>
        </w:trPr>
        <w:tc>
          <w:tcPr>
            <w:tcW w:w="828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4</w:t>
            </w: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</w:tr>
      <w:tr w:rsidR="004B0A50" w:rsidRPr="000D3046">
        <w:trPr>
          <w:jc w:val="center"/>
        </w:trPr>
        <w:tc>
          <w:tcPr>
            <w:tcW w:w="828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5</w:t>
            </w:r>
          </w:p>
        </w:tc>
        <w:tc>
          <w:tcPr>
            <w:tcW w:w="839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4B0A50" w:rsidRPr="000D3046" w:rsidRDefault="004B0A50" w:rsidP="002460C6">
            <w:pPr>
              <w:jc w:val="center"/>
              <w:rPr>
                <w:lang w:val="en-US"/>
              </w:rPr>
            </w:pPr>
          </w:p>
        </w:tc>
      </w:tr>
    </w:tbl>
    <w:p w:rsidR="004B0A50" w:rsidRPr="004C15C1" w:rsidRDefault="004B0A50" w:rsidP="008A4DF1">
      <w:pPr>
        <w:rPr>
          <w:sz w:val="28"/>
          <w:szCs w:val="28"/>
        </w:rPr>
      </w:pPr>
    </w:p>
    <w:p w:rsidR="004B0A50" w:rsidRPr="000D3046" w:rsidRDefault="004B0A50" w:rsidP="000D3046">
      <w:pPr>
        <w:jc w:val="both"/>
      </w:pPr>
      <w:r w:rsidRPr="000D3046">
        <w:t>9.Выключите ВП, для чего нажмите на панели ВП кнопку «Завершение работы»</w:t>
      </w:r>
      <w:proofErr w:type="gramStart"/>
      <w:r w:rsidRPr="000D3046">
        <w:t xml:space="preserve"> ;</w:t>
      </w:r>
      <w:proofErr w:type="gramEnd"/>
      <w:r w:rsidR="000D3046" w:rsidRPr="000D3046">
        <w:t xml:space="preserve"> </w:t>
      </w:r>
      <w:r w:rsidRPr="000D3046">
        <w:t>отключите компьютер и питание лабораторной станции.</w:t>
      </w:r>
    </w:p>
    <w:p w:rsidR="004B0A50" w:rsidRPr="000D3046" w:rsidRDefault="004B0A50" w:rsidP="000D3046">
      <w:pPr>
        <w:jc w:val="both"/>
        <w:rPr>
          <w:vertAlign w:val="subscript"/>
        </w:rPr>
      </w:pPr>
      <w:r w:rsidRPr="000D3046">
        <w:t xml:space="preserve">10. По результатам из таблицы на листе в клетку построить выходные характеристики, указав на каждой из них </w:t>
      </w:r>
      <w:proofErr w:type="gramStart"/>
      <w:r w:rsidRPr="000D3046">
        <w:rPr>
          <w:lang w:val="en-US"/>
        </w:rPr>
        <w:t>U</w:t>
      </w:r>
      <w:proofErr w:type="spellStart"/>
      <w:proofErr w:type="gramEnd"/>
      <w:r w:rsidRPr="000D3046">
        <w:t>зи</w:t>
      </w:r>
      <w:proofErr w:type="spellEnd"/>
      <w:r w:rsidRPr="000D3046">
        <w:t xml:space="preserve">, по вертикали </w:t>
      </w:r>
      <w:r w:rsidRPr="000D3046">
        <w:rPr>
          <w:lang w:val="en-US"/>
        </w:rPr>
        <w:t>I</w:t>
      </w:r>
      <w:r w:rsidRPr="000D3046">
        <w:t>с,</w:t>
      </w:r>
      <w:r w:rsidR="000D3046" w:rsidRPr="000D3046">
        <w:t xml:space="preserve"> </w:t>
      </w:r>
      <w:r w:rsidRPr="000D3046">
        <w:t xml:space="preserve">по горизонтали </w:t>
      </w:r>
      <w:r w:rsidRPr="000D3046">
        <w:rPr>
          <w:lang w:val="en-US"/>
        </w:rPr>
        <w:t>U</w:t>
      </w:r>
      <w:r w:rsidRPr="000D3046">
        <w:rPr>
          <w:vertAlign w:val="subscript"/>
        </w:rPr>
        <w:t>си.</w:t>
      </w:r>
    </w:p>
    <w:p w:rsidR="004B0A50" w:rsidRPr="000D3046" w:rsidRDefault="004B0A50" w:rsidP="000D3046">
      <w:pPr>
        <w:jc w:val="both"/>
      </w:pPr>
      <w:r w:rsidRPr="000D3046">
        <w:t>11.По полученным характеристикам определить и рассчитать параметры транзистора:</w:t>
      </w:r>
    </w:p>
    <w:p w:rsidR="004B0A50" w:rsidRPr="000D3046" w:rsidRDefault="004B0A50" w:rsidP="000D3046">
      <w:pPr>
        <w:jc w:val="both"/>
        <w:rPr>
          <w:rFonts w:eastAsia="Times New Roman"/>
          <w:color w:val="000000"/>
          <w:position w:val="-1"/>
        </w:rPr>
      </w:pPr>
      <w:r w:rsidRPr="000D3046">
        <w:t>1)</w:t>
      </w:r>
      <w:r w:rsidRPr="000D3046">
        <w:rPr>
          <w:rFonts w:eastAsia="Times New Roman"/>
          <w:color w:val="000000"/>
          <w:spacing w:val="-1"/>
          <w:position w:val="-1"/>
        </w:rPr>
        <w:t>н</w:t>
      </w:r>
      <w:r w:rsidRPr="000D3046">
        <w:rPr>
          <w:rFonts w:eastAsia="Times New Roman"/>
          <w:color w:val="000000"/>
          <w:position w:val="-1"/>
        </w:rPr>
        <w:t>а</w:t>
      </w:r>
      <w:r w:rsidRPr="000D3046">
        <w:rPr>
          <w:rFonts w:eastAsia="Times New Roman"/>
          <w:color w:val="000000"/>
          <w:spacing w:val="1"/>
          <w:position w:val="-1"/>
        </w:rPr>
        <w:t>п</w:t>
      </w:r>
      <w:r w:rsidRPr="000D3046">
        <w:rPr>
          <w:rFonts w:eastAsia="Times New Roman"/>
          <w:color w:val="000000"/>
          <w:position w:val="-1"/>
        </w:rPr>
        <w:t>ряж</w:t>
      </w:r>
      <w:r w:rsidRPr="000D3046">
        <w:rPr>
          <w:rFonts w:eastAsia="Times New Roman"/>
          <w:color w:val="000000"/>
          <w:spacing w:val="-1"/>
          <w:position w:val="-1"/>
        </w:rPr>
        <w:t>е</w:t>
      </w:r>
      <w:r w:rsidRPr="000D3046">
        <w:rPr>
          <w:rFonts w:eastAsia="Times New Roman"/>
          <w:color w:val="000000"/>
          <w:position w:val="-1"/>
        </w:rPr>
        <w:t>ние от</w:t>
      </w:r>
      <w:r w:rsidRPr="000D3046">
        <w:rPr>
          <w:rFonts w:eastAsia="Times New Roman"/>
          <w:color w:val="000000"/>
          <w:spacing w:val="-1"/>
          <w:position w:val="-1"/>
        </w:rPr>
        <w:t>сеч</w:t>
      </w:r>
      <w:r w:rsidRPr="000D3046">
        <w:rPr>
          <w:rFonts w:eastAsia="Times New Roman"/>
          <w:color w:val="000000"/>
          <w:spacing w:val="1"/>
          <w:position w:val="-1"/>
        </w:rPr>
        <w:t>к</w:t>
      </w:r>
      <w:r w:rsidRPr="000D3046">
        <w:rPr>
          <w:rFonts w:eastAsia="Times New Roman"/>
          <w:color w:val="000000"/>
          <w:position w:val="-1"/>
        </w:rPr>
        <w:t>и</w:t>
      </w:r>
      <w:proofErr w:type="gramStart"/>
      <w:r w:rsidRPr="000D3046">
        <w:rPr>
          <w:rFonts w:eastAsia="Times New Roman"/>
          <w:color w:val="000000"/>
          <w:position w:val="-1"/>
          <w:lang w:val="en-US"/>
        </w:rPr>
        <w:t>U</w:t>
      </w:r>
      <w:proofErr w:type="gramEnd"/>
      <w:r w:rsidRPr="000D3046">
        <w:rPr>
          <w:rFonts w:eastAsia="Times New Roman"/>
          <w:color w:val="000000"/>
          <w:position w:val="-1"/>
        </w:rPr>
        <w:t xml:space="preserve"> </w:t>
      </w:r>
      <w:proofErr w:type="spellStart"/>
      <w:r w:rsidRPr="000D3046">
        <w:rPr>
          <w:rFonts w:eastAsia="Times New Roman"/>
          <w:color w:val="000000"/>
          <w:position w:val="-1"/>
        </w:rPr>
        <w:t>зи</w:t>
      </w:r>
      <w:proofErr w:type="spellEnd"/>
      <w:r w:rsidRPr="000D3046">
        <w:rPr>
          <w:rFonts w:eastAsia="Times New Roman"/>
          <w:color w:val="000000"/>
          <w:position w:val="-1"/>
        </w:rPr>
        <w:t xml:space="preserve">. </w:t>
      </w:r>
      <w:proofErr w:type="spellStart"/>
      <w:r w:rsidRPr="000D3046">
        <w:rPr>
          <w:rFonts w:eastAsia="Times New Roman"/>
          <w:color w:val="000000"/>
          <w:position w:val="-1"/>
        </w:rPr>
        <w:t>отс</w:t>
      </w:r>
      <w:proofErr w:type="spellEnd"/>
      <w:r w:rsidRPr="000D3046">
        <w:rPr>
          <w:rFonts w:eastAsia="Times New Roman"/>
          <w:color w:val="000000"/>
          <w:position w:val="-1"/>
        </w:rPr>
        <w:t>.;</w:t>
      </w:r>
    </w:p>
    <w:p w:rsidR="004B0A50" w:rsidRPr="000D3046" w:rsidRDefault="004B0A50" w:rsidP="000D3046">
      <w:pPr>
        <w:jc w:val="both"/>
      </w:pPr>
      <w:r w:rsidRPr="000D3046">
        <w:rPr>
          <w:rFonts w:eastAsia="Times New Roman"/>
          <w:color w:val="000000"/>
        </w:rPr>
        <w:t>2)к</w:t>
      </w:r>
      <w:r w:rsidRPr="000D3046">
        <w:rPr>
          <w:rFonts w:eastAsia="Times New Roman"/>
          <w:color w:val="000000"/>
          <w:spacing w:val="-2"/>
        </w:rPr>
        <w:t>р</w:t>
      </w:r>
      <w:r w:rsidRPr="000D3046">
        <w:rPr>
          <w:rFonts w:eastAsia="Times New Roman"/>
          <w:color w:val="000000"/>
        </w:rPr>
        <w:t>у</w:t>
      </w:r>
      <w:r w:rsidRPr="000D3046">
        <w:rPr>
          <w:rFonts w:eastAsia="Times New Roman"/>
          <w:color w:val="000000"/>
          <w:spacing w:val="-3"/>
        </w:rPr>
        <w:t>т</w:t>
      </w:r>
      <w:r w:rsidRPr="000D3046">
        <w:rPr>
          <w:rFonts w:eastAsia="Times New Roman"/>
          <w:color w:val="000000"/>
          <w:spacing w:val="2"/>
        </w:rPr>
        <w:t>и</w:t>
      </w:r>
      <w:r w:rsidRPr="000D3046">
        <w:rPr>
          <w:rFonts w:eastAsia="Times New Roman"/>
          <w:color w:val="000000"/>
          <w:spacing w:val="-1"/>
        </w:rPr>
        <w:t>з</w:t>
      </w:r>
      <w:r w:rsidRPr="000D3046">
        <w:rPr>
          <w:rFonts w:eastAsia="Times New Roman"/>
          <w:color w:val="000000"/>
          <w:spacing w:val="2"/>
        </w:rPr>
        <w:t>н</w:t>
      </w:r>
      <w:r w:rsidRPr="000D3046">
        <w:rPr>
          <w:rFonts w:eastAsia="Times New Roman"/>
          <w:color w:val="000000"/>
        </w:rPr>
        <w:t xml:space="preserve">а </w:t>
      </w:r>
      <w:proofErr w:type="spellStart"/>
      <w:r w:rsidRPr="000D3046">
        <w:rPr>
          <w:rFonts w:eastAsia="Times New Roman"/>
          <w:color w:val="000000"/>
          <w:spacing w:val="-1"/>
        </w:rPr>
        <w:t>с</w:t>
      </w:r>
      <w:r w:rsidRPr="000D3046">
        <w:rPr>
          <w:rFonts w:eastAsia="Times New Roman"/>
          <w:color w:val="000000"/>
        </w:rPr>
        <w:t>то</w:t>
      </w:r>
      <w:r w:rsidRPr="000D3046">
        <w:rPr>
          <w:rFonts w:eastAsia="Times New Roman"/>
          <w:color w:val="000000"/>
          <w:spacing w:val="1"/>
        </w:rPr>
        <w:t>к</w:t>
      </w:r>
      <w:r w:rsidRPr="000D3046">
        <w:rPr>
          <w:rFonts w:eastAsia="Times New Roman"/>
          <w:color w:val="000000"/>
        </w:rPr>
        <w:t>о-</w:t>
      </w:r>
      <w:r w:rsidRPr="000D3046">
        <w:rPr>
          <w:rFonts w:eastAsia="Times New Roman"/>
          <w:color w:val="000000"/>
          <w:spacing w:val="1"/>
        </w:rPr>
        <w:t>з</w:t>
      </w:r>
      <w:r w:rsidRPr="000D3046">
        <w:rPr>
          <w:rFonts w:eastAsia="Times New Roman"/>
          <w:color w:val="000000"/>
          <w:spacing w:val="-3"/>
        </w:rPr>
        <w:t>а</w:t>
      </w:r>
      <w:r w:rsidRPr="000D3046">
        <w:rPr>
          <w:rFonts w:eastAsia="Times New Roman"/>
          <w:color w:val="000000"/>
        </w:rPr>
        <w:t>т</w:t>
      </w:r>
      <w:r w:rsidRPr="000D3046">
        <w:rPr>
          <w:rFonts w:eastAsia="Times New Roman"/>
          <w:color w:val="000000"/>
          <w:spacing w:val="2"/>
        </w:rPr>
        <w:t>в</w:t>
      </w:r>
      <w:r w:rsidRPr="000D3046">
        <w:rPr>
          <w:rFonts w:eastAsia="Times New Roman"/>
          <w:color w:val="000000"/>
        </w:rPr>
        <w:t>орной</w:t>
      </w:r>
      <w:proofErr w:type="spellEnd"/>
      <w:r w:rsidRPr="000D3046">
        <w:rPr>
          <w:rFonts w:eastAsia="Times New Roman"/>
          <w:color w:val="000000"/>
        </w:rPr>
        <w:t xml:space="preserve"> х</w:t>
      </w:r>
      <w:r w:rsidRPr="000D3046">
        <w:rPr>
          <w:rFonts w:eastAsia="Times New Roman"/>
          <w:color w:val="000000"/>
          <w:spacing w:val="-1"/>
        </w:rPr>
        <w:t>а</w:t>
      </w:r>
      <w:r w:rsidRPr="000D3046">
        <w:rPr>
          <w:rFonts w:eastAsia="Times New Roman"/>
          <w:color w:val="000000"/>
        </w:rPr>
        <w:t>ра</w:t>
      </w:r>
      <w:r w:rsidRPr="000D3046">
        <w:rPr>
          <w:rFonts w:eastAsia="Times New Roman"/>
          <w:color w:val="000000"/>
          <w:spacing w:val="1"/>
        </w:rPr>
        <w:t>к</w:t>
      </w:r>
      <w:r w:rsidRPr="000D3046">
        <w:rPr>
          <w:rFonts w:eastAsia="Times New Roman"/>
          <w:color w:val="000000"/>
        </w:rPr>
        <w:t>т</w:t>
      </w:r>
      <w:r w:rsidRPr="000D3046">
        <w:rPr>
          <w:rFonts w:eastAsia="Times New Roman"/>
          <w:color w:val="000000"/>
          <w:spacing w:val="-1"/>
        </w:rPr>
        <w:t>е</w:t>
      </w:r>
      <w:r w:rsidRPr="000D3046">
        <w:rPr>
          <w:rFonts w:eastAsia="Times New Roman"/>
          <w:color w:val="000000"/>
        </w:rPr>
        <w:t>р</w:t>
      </w:r>
      <w:r w:rsidRPr="000D3046">
        <w:rPr>
          <w:rFonts w:eastAsia="Times New Roman"/>
          <w:color w:val="000000"/>
          <w:spacing w:val="2"/>
        </w:rPr>
        <w:t>и</w:t>
      </w:r>
      <w:r w:rsidRPr="000D3046">
        <w:rPr>
          <w:rFonts w:eastAsia="Times New Roman"/>
          <w:color w:val="000000"/>
        </w:rPr>
        <w:t>сти</w:t>
      </w:r>
      <w:r w:rsidRPr="000D3046">
        <w:rPr>
          <w:rFonts w:eastAsia="Times New Roman"/>
          <w:color w:val="000000"/>
          <w:spacing w:val="1"/>
        </w:rPr>
        <w:t>к</w:t>
      </w:r>
      <w:r w:rsidRPr="000D3046">
        <w:rPr>
          <w:rFonts w:eastAsia="Times New Roman"/>
          <w:color w:val="000000"/>
        </w:rPr>
        <w:t xml:space="preserve">и </w:t>
      </w:r>
      <w:r w:rsidRPr="000D3046">
        <w:t xml:space="preserve">  </w:t>
      </w:r>
    </w:p>
    <w:p w:rsidR="004B0A50" w:rsidRPr="000D3046" w:rsidRDefault="00DC308F" w:rsidP="000D3046">
      <w:pPr>
        <w:ind w:left="540" w:hanging="180"/>
        <w:jc w:val="both"/>
      </w:pPr>
      <w:r w:rsidRPr="000D3046">
        <w:fldChar w:fldCharType="begin"/>
      </w:r>
      <w:r w:rsidR="004B0A50" w:rsidRPr="000D3046">
        <w:instrText xml:space="preserve"> QUOTE </w:instrText>
      </w:r>
      <w:r w:rsidRPr="00DC308F">
        <w:rPr>
          <w:position w:val="-20"/>
        </w:rPr>
        <w:pict>
          <v:shape id="_x0000_i1072" type="#_x0000_t75" style="width:49.9pt;height:25.9pt" equationxml="&lt;">
            <v:imagedata r:id="rId53" o:title="" chromakey="white"/>
          </v:shape>
        </w:pict>
      </w:r>
      <w:r w:rsidR="004B0A50" w:rsidRPr="000D3046">
        <w:instrText xml:space="preserve"> </w:instrText>
      </w:r>
      <w:r w:rsidRPr="000D3046">
        <w:fldChar w:fldCharType="separate"/>
      </w:r>
      <w:r w:rsidRPr="00DC308F">
        <w:rPr>
          <w:position w:val="-20"/>
        </w:rPr>
        <w:pict>
          <v:shape id="_x0000_i1073" type="#_x0000_t75" style="width:49.9pt;height:25.9pt" equationxml="&lt;">
            <v:imagedata r:id="rId53" o:title="" chromakey="white"/>
          </v:shape>
        </w:pict>
      </w:r>
      <w:r w:rsidRPr="000D3046">
        <w:fldChar w:fldCharType="end"/>
      </w:r>
      <w:r w:rsidR="004B0A50" w:rsidRPr="000D3046">
        <w:t xml:space="preserve">  при </w:t>
      </w:r>
      <w:r w:rsidRPr="000D3046">
        <w:fldChar w:fldCharType="begin"/>
      </w:r>
      <w:r w:rsidR="004B0A50" w:rsidRPr="000D3046">
        <w:instrText xml:space="preserve"> QUOTE </w:instrText>
      </w:r>
      <w:r w:rsidRPr="00DC308F">
        <w:rPr>
          <w:position w:val="-6"/>
        </w:rPr>
        <w:pict>
          <v:shape id="_x0000_i1074" type="#_x0000_t75" style="width:73.9pt;height:14.4pt" equationxml="&lt;">
            <v:imagedata r:id="rId54" o:title="" chromakey="white"/>
          </v:shape>
        </w:pict>
      </w:r>
      <w:r w:rsidR="004B0A50" w:rsidRPr="000D3046">
        <w:instrText xml:space="preserve"> </w:instrText>
      </w:r>
      <w:r w:rsidRPr="000D3046">
        <w:fldChar w:fldCharType="separate"/>
      </w:r>
      <w:r w:rsidRPr="00DC308F">
        <w:rPr>
          <w:position w:val="-6"/>
        </w:rPr>
        <w:pict>
          <v:shape id="_x0000_i1075" type="#_x0000_t75" style="width:72.95pt;height:14.4pt" equationxml="&lt;">
            <v:imagedata r:id="rId54" o:title="" chromakey="white"/>
          </v:shape>
        </w:pict>
      </w:r>
      <w:r w:rsidRPr="000D3046">
        <w:fldChar w:fldCharType="end"/>
      </w:r>
      <w:r w:rsidR="004B0A50" w:rsidRPr="000D3046">
        <w:t xml:space="preserve">         </w:t>
      </w:r>
    </w:p>
    <w:p w:rsidR="004B0A50" w:rsidRPr="000D3046" w:rsidRDefault="004B0A50" w:rsidP="000D3046">
      <w:pPr>
        <w:spacing w:before="85"/>
        <w:ind w:right="-20"/>
        <w:jc w:val="both"/>
        <w:rPr>
          <w:rFonts w:eastAsia="Times New Roman"/>
          <w:color w:val="000000"/>
        </w:rPr>
      </w:pPr>
      <w:r w:rsidRPr="000D3046">
        <w:rPr>
          <w:rFonts w:eastAsia="Times New Roman"/>
          <w:color w:val="000000"/>
        </w:rPr>
        <w:t>3)в</w:t>
      </w:r>
      <w:r w:rsidRPr="000D3046">
        <w:rPr>
          <w:rFonts w:eastAsia="Times New Roman"/>
          <w:color w:val="000000"/>
          <w:spacing w:val="-2"/>
        </w:rPr>
        <w:t>ну</w:t>
      </w:r>
      <w:r w:rsidRPr="000D3046">
        <w:rPr>
          <w:rFonts w:eastAsia="Times New Roman"/>
          <w:color w:val="000000"/>
          <w:spacing w:val="-1"/>
        </w:rPr>
        <w:t>т</w:t>
      </w:r>
      <w:r w:rsidRPr="000D3046">
        <w:rPr>
          <w:rFonts w:eastAsia="Times New Roman"/>
          <w:color w:val="000000"/>
          <w:spacing w:val="-2"/>
        </w:rPr>
        <w:t>р</w:t>
      </w:r>
      <w:r w:rsidRPr="000D3046">
        <w:rPr>
          <w:rFonts w:eastAsia="Times New Roman"/>
          <w:color w:val="000000"/>
          <w:spacing w:val="-1"/>
        </w:rPr>
        <w:t>е</w:t>
      </w:r>
      <w:r w:rsidRPr="000D3046">
        <w:rPr>
          <w:rFonts w:eastAsia="Times New Roman"/>
          <w:color w:val="000000"/>
          <w:spacing w:val="2"/>
        </w:rPr>
        <w:t>н</w:t>
      </w:r>
      <w:r w:rsidRPr="000D3046">
        <w:rPr>
          <w:rFonts w:eastAsia="Times New Roman"/>
          <w:color w:val="000000"/>
        </w:rPr>
        <w:t>н</w:t>
      </w:r>
      <w:r w:rsidRPr="000D3046">
        <w:rPr>
          <w:rFonts w:eastAsia="Times New Roman"/>
          <w:color w:val="000000"/>
          <w:spacing w:val="-1"/>
        </w:rPr>
        <w:t>е</w:t>
      </w:r>
      <w:r w:rsidRPr="000D3046">
        <w:rPr>
          <w:rFonts w:eastAsia="Times New Roman"/>
          <w:color w:val="000000"/>
        </w:rPr>
        <w:t xml:space="preserve">е </w:t>
      </w:r>
      <w:r w:rsidRPr="000D3046">
        <w:rPr>
          <w:rFonts w:eastAsia="Times New Roman"/>
          <w:color w:val="000000"/>
          <w:spacing w:val="-1"/>
        </w:rPr>
        <w:t>с</w:t>
      </w:r>
      <w:r w:rsidRPr="000D3046">
        <w:rPr>
          <w:rFonts w:eastAsia="Times New Roman"/>
          <w:color w:val="000000"/>
        </w:rPr>
        <w:t>опро</w:t>
      </w:r>
      <w:r w:rsidRPr="000D3046">
        <w:rPr>
          <w:rFonts w:eastAsia="Times New Roman"/>
          <w:color w:val="000000"/>
          <w:spacing w:val="1"/>
        </w:rPr>
        <w:t>т</w:t>
      </w:r>
      <w:r w:rsidRPr="000D3046">
        <w:rPr>
          <w:rFonts w:eastAsia="Times New Roman"/>
          <w:color w:val="000000"/>
        </w:rPr>
        <w:t>ивле</w:t>
      </w:r>
      <w:r w:rsidRPr="000D3046">
        <w:rPr>
          <w:rFonts w:eastAsia="Times New Roman"/>
          <w:color w:val="000000"/>
          <w:spacing w:val="-1"/>
        </w:rPr>
        <w:t>н</w:t>
      </w:r>
      <w:r w:rsidRPr="000D3046">
        <w:rPr>
          <w:rFonts w:eastAsia="Times New Roman"/>
          <w:color w:val="000000"/>
        </w:rPr>
        <w:t>и</w:t>
      </w:r>
      <w:proofErr w:type="gramStart"/>
      <w:r w:rsidRPr="000D3046">
        <w:rPr>
          <w:rFonts w:eastAsia="Times New Roman"/>
          <w:color w:val="000000"/>
        </w:rPr>
        <w:t>е(</w:t>
      </w:r>
      <w:proofErr w:type="gramEnd"/>
      <w:r w:rsidRPr="000D3046">
        <w:rPr>
          <w:rFonts w:eastAsia="Times New Roman"/>
          <w:color w:val="000000"/>
        </w:rPr>
        <w:t xml:space="preserve">или </w:t>
      </w:r>
      <w:r w:rsidRPr="000D3046">
        <w:rPr>
          <w:rFonts w:eastAsia="Times New Roman"/>
          <w:color w:val="000000"/>
          <w:spacing w:val="-1"/>
        </w:rPr>
        <w:t>в</w:t>
      </w:r>
      <w:r w:rsidRPr="000D3046">
        <w:rPr>
          <w:rFonts w:eastAsia="Times New Roman"/>
          <w:color w:val="000000"/>
          <w:spacing w:val="1"/>
        </w:rPr>
        <w:t>ы</w:t>
      </w:r>
      <w:r w:rsidRPr="000D3046">
        <w:rPr>
          <w:rFonts w:eastAsia="Times New Roman"/>
          <w:color w:val="000000"/>
        </w:rPr>
        <w:t>ходное)поле</w:t>
      </w:r>
      <w:r w:rsidRPr="000D3046">
        <w:rPr>
          <w:rFonts w:eastAsia="Times New Roman"/>
          <w:color w:val="000000"/>
          <w:spacing w:val="1"/>
        </w:rPr>
        <w:t>в</w:t>
      </w:r>
      <w:r w:rsidRPr="000D3046">
        <w:rPr>
          <w:rFonts w:eastAsia="Times New Roman"/>
          <w:color w:val="000000"/>
        </w:rPr>
        <w:t>ого т</w:t>
      </w:r>
      <w:r w:rsidRPr="000D3046">
        <w:rPr>
          <w:rFonts w:eastAsia="Times New Roman"/>
          <w:color w:val="000000"/>
          <w:spacing w:val="-1"/>
        </w:rPr>
        <w:t>р</w:t>
      </w:r>
      <w:r w:rsidRPr="000D3046">
        <w:rPr>
          <w:rFonts w:eastAsia="Times New Roman"/>
          <w:color w:val="000000"/>
          <w:spacing w:val="1"/>
        </w:rPr>
        <w:t>а</w:t>
      </w:r>
      <w:r w:rsidRPr="000D3046">
        <w:rPr>
          <w:rFonts w:eastAsia="Times New Roman"/>
          <w:color w:val="000000"/>
          <w:spacing w:val="-2"/>
        </w:rPr>
        <w:t>н</w:t>
      </w:r>
      <w:r w:rsidRPr="000D3046">
        <w:rPr>
          <w:rFonts w:eastAsia="Times New Roman"/>
          <w:color w:val="000000"/>
          <w:spacing w:val="1"/>
        </w:rPr>
        <w:t>з</w:t>
      </w:r>
      <w:r w:rsidRPr="000D3046">
        <w:rPr>
          <w:rFonts w:eastAsia="Times New Roman"/>
          <w:color w:val="000000"/>
        </w:rPr>
        <w:t>и</w:t>
      </w:r>
      <w:r w:rsidRPr="000D3046">
        <w:rPr>
          <w:rFonts w:eastAsia="Times New Roman"/>
          <w:color w:val="000000"/>
          <w:spacing w:val="1"/>
        </w:rPr>
        <w:t>с</w:t>
      </w:r>
      <w:r w:rsidRPr="000D3046">
        <w:rPr>
          <w:rFonts w:eastAsia="Times New Roman"/>
          <w:color w:val="000000"/>
        </w:rPr>
        <w:t>тора</w:t>
      </w:r>
    </w:p>
    <w:p w:rsidR="004B0A50" w:rsidRPr="000D3046" w:rsidRDefault="00DC308F" w:rsidP="000D3046">
      <w:pPr>
        <w:ind w:left="540" w:hanging="180"/>
        <w:jc w:val="both"/>
        <w:rPr>
          <w:rFonts w:eastAsia="Times New Roman"/>
        </w:rPr>
      </w:pPr>
      <w:r w:rsidRPr="000D3046">
        <w:fldChar w:fldCharType="begin"/>
      </w:r>
      <w:r w:rsidR="004B0A50" w:rsidRPr="000D3046">
        <w:instrText xml:space="preserve"> QUOTE </w:instrText>
      </w:r>
      <w:r w:rsidRPr="00DC308F">
        <w:rPr>
          <w:position w:val="-14"/>
        </w:rPr>
        <w:pict>
          <v:shape id="_x0000_i1076" type="#_x0000_t75" style="width:56.65pt;height:22.1pt" equationxml="&lt;">
            <v:imagedata r:id="rId55" o:title="" chromakey="white"/>
          </v:shape>
        </w:pict>
      </w:r>
      <w:r w:rsidR="004B0A50" w:rsidRPr="000D3046">
        <w:instrText xml:space="preserve"> </w:instrText>
      </w:r>
      <w:r w:rsidRPr="000D3046">
        <w:fldChar w:fldCharType="separate"/>
      </w:r>
      <w:r w:rsidRPr="00DC308F">
        <w:rPr>
          <w:position w:val="-14"/>
        </w:rPr>
        <w:pict>
          <v:shape id="_x0000_i1077" type="#_x0000_t75" style="width:56.65pt;height:22.1pt" equationxml="&lt;">
            <v:imagedata r:id="rId55" o:title="" chromakey="white"/>
          </v:shape>
        </w:pict>
      </w:r>
      <w:r w:rsidRPr="000D3046">
        <w:fldChar w:fldCharType="end"/>
      </w:r>
      <w:r w:rsidR="004B0A50" w:rsidRPr="000D3046">
        <w:t xml:space="preserve">при </w:t>
      </w:r>
      <w:proofErr w:type="gramStart"/>
      <w:r w:rsidR="004B0A50" w:rsidRPr="000D3046">
        <w:rPr>
          <w:lang w:val="en-US"/>
        </w:rPr>
        <w:t>U</w:t>
      </w:r>
      <w:proofErr w:type="spellStart"/>
      <w:proofErr w:type="gramEnd"/>
      <w:r w:rsidR="004B0A50" w:rsidRPr="000D3046">
        <w:t>зи</w:t>
      </w:r>
      <w:proofErr w:type="spellEnd"/>
      <w:r w:rsidR="004B0A50" w:rsidRPr="000D3046">
        <w:t xml:space="preserve"> =</w:t>
      </w:r>
      <w:r w:rsidR="004B0A50" w:rsidRPr="000D3046">
        <w:rPr>
          <w:lang w:val="en-US"/>
        </w:rPr>
        <w:t>const</w:t>
      </w:r>
    </w:p>
    <w:p w:rsidR="004B0A50" w:rsidRPr="000D3046" w:rsidRDefault="004B0A50" w:rsidP="000D3046">
      <w:pPr>
        <w:spacing w:before="79"/>
        <w:ind w:left="100" w:right="-20"/>
        <w:jc w:val="both"/>
        <w:rPr>
          <w:rFonts w:eastAsia="Times New Roman"/>
          <w:color w:val="000000"/>
        </w:rPr>
      </w:pPr>
      <w:r w:rsidRPr="000D3046">
        <w:rPr>
          <w:rFonts w:eastAsia="Times New Roman"/>
          <w:color w:val="000000"/>
        </w:rPr>
        <w:t>4)вхо</w:t>
      </w:r>
      <w:r w:rsidRPr="000D3046">
        <w:rPr>
          <w:rFonts w:eastAsia="Times New Roman"/>
          <w:color w:val="000000"/>
          <w:spacing w:val="2"/>
        </w:rPr>
        <w:t>д</w:t>
      </w:r>
      <w:r w:rsidRPr="000D3046">
        <w:rPr>
          <w:rFonts w:eastAsia="Times New Roman"/>
          <w:color w:val="000000"/>
          <w:spacing w:val="-2"/>
        </w:rPr>
        <w:t>н</w:t>
      </w:r>
      <w:r w:rsidRPr="000D3046">
        <w:rPr>
          <w:rFonts w:eastAsia="Times New Roman"/>
          <w:color w:val="000000"/>
        </w:rPr>
        <w:t xml:space="preserve">ое </w:t>
      </w:r>
      <w:r w:rsidRPr="000D3046">
        <w:rPr>
          <w:rFonts w:eastAsia="Times New Roman"/>
          <w:color w:val="000000"/>
          <w:spacing w:val="-1"/>
        </w:rPr>
        <w:t>с</w:t>
      </w:r>
      <w:r w:rsidRPr="000D3046">
        <w:rPr>
          <w:rFonts w:eastAsia="Times New Roman"/>
          <w:color w:val="000000"/>
        </w:rPr>
        <w:t>опро</w:t>
      </w:r>
      <w:r w:rsidRPr="000D3046">
        <w:rPr>
          <w:rFonts w:eastAsia="Times New Roman"/>
          <w:color w:val="000000"/>
          <w:spacing w:val="1"/>
        </w:rPr>
        <w:t>т</w:t>
      </w:r>
      <w:r w:rsidRPr="000D3046">
        <w:rPr>
          <w:rFonts w:eastAsia="Times New Roman"/>
          <w:color w:val="000000"/>
        </w:rPr>
        <w:t>ивле</w:t>
      </w:r>
      <w:r w:rsidRPr="000D3046">
        <w:rPr>
          <w:rFonts w:eastAsia="Times New Roman"/>
          <w:color w:val="000000"/>
          <w:spacing w:val="-1"/>
        </w:rPr>
        <w:t>н</w:t>
      </w:r>
      <w:r w:rsidRPr="000D3046">
        <w:rPr>
          <w:rFonts w:eastAsia="Times New Roman"/>
          <w:color w:val="000000"/>
        </w:rPr>
        <w:t>ие:</w:t>
      </w:r>
    </w:p>
    <w:p w:rsidR="004B0A50" w:rsidRDefault="004B0A50" w:rsidP="000D3046">
      <w:pPr>
        <w:ind w:left="540" w:hanging="180"/>
        <w:jc w:val="both"/>
      </w:pPr>
      <w:r w:rsidRPr="000D3046">
        <w:rPr>
          <w:rFonts w:eastAsia="Times New Roman"/>
        </w:rPr>
        <w:t xml:space="preserve"> </w:t>
      </w:r>
      <w:r w:rsidR="00DC308F" w:rsidRPr="000D3046">
        <w:fldChar w:fldCharType="begin"/>
      </w:r>
      <w:r w:rsidRPr="000D3046">
        <w:instrText xml:space="preserve"> QUOTE </w:instrText>
      </w:r>
      <w:r w:rsidR="00DC308F" w:rsidRPr="00DC308F">
        <w:rPr>
          <w:position w:val="-17"/>
        </w:rPr>
        <w:pict>
          <v:shape id="_x0000_i1078" type="#_x0000_t75" style="width:58.55pt;height:22.1pt" equationxml="&lt;">
            <v:imagedata r:id="rId56" o:title="" chromakey="white"/>
          </v:shape>
        </w:pict>
      </w:r>
      <w:r w:rsidRPr="000D3046">
        <w:instrText xml:space="preserve"> </w:instrText>
      </w:r>
      <w:r w:rsidR="00DC308F" w:rsidRPr="000D3046">
        <w:fldChar w:fldCharType="separate"/>
      </w:r>
      <w:r w:rsidR="00DC308F" w:rsidRPr="00DC308F">
        <w:rPr>
          <w:position w:val="-17"/>
        </w:rPr>
        <w:pict>
          <v:shape id="_x0000_i1079" type="#_x0000_t75" style="width:58.55pt;height:22.1pt" equationxml="&lt;">
            <v:imagedata r:id="rId56" o:title="" chromakey="white"/>
          </v:shape>
        </w:pict>
      </w:r>
      <w:r w:rsidR="00DC308F" w:rsidRPr="000D3046">
        <w:fldChar w:fldCharType="end"/>
      </w:r>
      <w:r w:rsidRPr="000D3046">
        <w:t xml:space="preserve"> </w:t>
      </w:r>
      <w:proofErr w:type="gramStart"/>
      <w:r w:rsidRPr="000D3046">
        <w:t xml:space="preserve">при </w:t>
      </w:r>
      <w:r w:rsidR="00DC308F" w:rsidRPr="000D3046">
        <w:fldChar w:fldCharType="begin"/>
      </w:r>
      <w:r w:rsidRPr="000D3046">
        <w:instrText xml:space="preserve"> QUOTE </w:instrText>
      </w:r>
      <w:r w:rsidR="00DC308F" w:rsidRPr="00DC308F">
        <w:rPr>
          <w:position w:val="-6"/>
        </w:rPr>
        <w:pict>
          <v:shape id="_x0000_i1080" type="#_x0000_t75" style="width:76.8pt;height:14.4pt" equationxml="&lt;">
            <v:imagedata r:id="rId57" o:title="" chromakey="white"/>
          </v:shape>
        </w:pict>
      </w:r>
      <w:r w:rsidRPr="000D3046">
        <w:instrText xml:space="preserve"> </w:instrText>
      </w:r>
      <w:r w:rsidR="00DC308F" w:rsidRPr="000D3046">
        <w:fldChar w:fldCharType="separate"/>
      </w:r>
      <w:r w:rsidR="00DC308F" w:rsidRPr="00DC308F">
        <w:rPr>
          <w:position w:val="-6"/>
        </w:rPr>
        <w:pict>
          <v:shape id="_x0000_i1081" type="#_x0000_t75" style="width:76.8pt;height:14.4pt" equationxml="&lt;">
            <v:imagedata r:id="rId57" o:title="" chromakey="white"/>
          </v:shape>
        </w:pict>
      </w:r>
      <w:r w:rsidR="00DC308F" w:rsidRPr="000D3046">
        <w:fldChar w:fldCharType="end"/>
      </w:r>
      <w:r w:rsidRPr="000D3046">
        <w:t>(</w:t>
      </w:r>
      <w:r w:rsidR="00DC308F" w:rsidRPr="000D3046">
        <w:fldChar w:fldCharType="begin"/>
      </w:r>
      <w:r w:rsidRPr="000D3046">
        <w:instrText xml:space="preserve"> QUOTE </w:instrText>
      </w:r>
      <w:r w:rsidR="00DC308F" w:rsidRPr="00DC308F">
        <w:rPr>
          <w:position w:val="-8"/>
        </w:rPr>
        <w:pict>
          <v:shape id="_x0000_i1082" type="#_x0000_t75" style="width:75.85pt;height:15.35pt" equationxml="&lt;">
            <v:imagedata r:id="rId58" o:title="" chromakey="white"/>
          </v:shape>
        </w:pict>
      </w:r>
      <w:r w:rsidRPr="000D3046">
        <w:instrText xml:space="preserve"> </w:instrText>
      </w:r>
      <w:r w:rsidR="00DC308F" w:rsidRPr="000D3046">
        <w:fldChar w:fldCharType="separate"/>
      </w:r>
      <w:r w:rsidR="00DC308F" w:rsidRPr="00DC308F">
        <w:rPr>
          <w:position w:val="-8"/>
        </w:rPr>
        <w:pict>
          <v:shape id="_x0000_i1083" type="#_x0000_t75" style="width:75.85pt;height:15.35pt" equationxml="&lt;">
            <v:imagedata r:id="rId58" o:title="" chromakey="white"/>
          </v:shape>
        </w:pict>
      </w:r>
      <w:r w:rsidR="00DC308F" w:rsidRPr="000D3046">
        <w:fldChar w:fldCharType="end"/>
      </w:r>
      <w:proofErr w:type="gramEnd"/>
    </w:p>
    <w:p w:rsidR="000D3046" w:rsidRPr="000D3046" w:rsidRDefault="000D3046" w:rsidP="000D3046">
      <w:pPr>
        <w:ind w:left="540" w:hanging="180"/>
        <w:jc w:val="both"/>
      </w:pPr>
    </w:p>
    <w:p w:rsidR="004B0A50" w:rsidRPr="000D3046" w:rsidRDefault="004B0A50" w:rsidP="000D3046">
      <w:pPr>
        <w:jc w:val="center"/>
      </w:pPr>
      <w:r w:rsidRPr="000D3046">
        <w:rPr>
          <w:b/>
        </w:rPr>
        <w:t>Контрольные вопросы</w:t>
      </w:r>
    </w:p>
    <w:p w:rsidR="004B0A50" w:rsidRPr="000D3046" w:rsidRDefault="004B0A50" w:rsidP="008A4DF1">
      <w:pPr>
        <w:ind w:firstLine="360"/>
      </w:pPr>
      <w:r w:rsidRPr="000D3046">
        <w:t>1.Как</w:t>
      </w:r>
      <w:r w:rsidR="000D3046">
        <w:t>ие типы транзисторов существуют?</w:t>
      </w:r>
    </w:p>
    <w:p w:rsidR="004B0A50" w:rsidRPr="000D3046" w:rsidRDefault="004B0A50" w:rsidP="008A4DF1">
      <w:pPr>
        <w:ind w:firstLine="360"/>
      </w:pPr>
      <w:r w:rsidRPr="000D3046">
        <w:t>2.Чем отличаются б</w:t>
      </w:r>
      <w:r w:rsidR="000D3046">
        <w:t>иполярные и полевые транзисторы?</w:t>
      </w:r>
    </w:p>
    <w:p w:rsidR="004B0A50" w:rsidRPr="000D3046" w:rsidRDefault="004B0A50" w:rsidP="008A4DF1">
      <w:pPr>
        <w:ind w:firstLine="360"/>
      </w:pPr>
      <w:r w:rsidRPr="000D3046">
        <w:t>3.Чем отличаются полевые и МДП т</w:t>
      </w:r>
      <w:r w:rsidR="000D3046">
        <w:t>ранзисторы по принципу действия?</w:t>
      </w:r>
    </w:p>
    <w:p w:rsidR="004B0A50" w:rsidRPr="000D3046" w:rsidRDefault="004B0A50" w:rsidP="008A4DF1">
      <w:pPr>
        <w:ind w:left="360"/>
      </w:pPr>
      <w:r w:rsidRPr="000D3046">
        <w:t>4.Какой управляющий элемент у полевого транзистора</w:t>
      </w:r>
      <w:r w:rsidR="000D3046">
        <w:t>?</w:t>
      </w:r>
    </w:p>
    <w:p w:rsidR="004B0A50" w:rsidRPr="000D3046" w:rsidRDefault="004B0A50" w:rsidP="008A4DF1">
      <w:r w:rsidRPr="000D3046">
        <w:t xml:space="preserve">      5.Что показывает напряжение отсечки полевого транзистора</w:t>
      </w:r>
      <w:r w:rsidR="000D3046">
        <w:t>?</w:t>
      </w:r>
    </w:p>
    <w:p w:rsidR="004B0A50" w:rsidRPr="004C15C1" w:rsidRDefault="004B0A50" w:rsidP="008A4DF1">
      <w:pPr>
        <w:ind w:left="540" w:hanging="180"/>
        <w:rPr>
          <w:sz w:val="28"/>
          <w:szCs w:val="28"/>
        </w:rPr>
      </w:pPr>
    </w:p>
    <w:tbl>
      <w:tblPr>
        <w:tblpPr w:leftFromText="180" w:rightFromText="180" w:horzAnchor="page" w:tblpX="1153" w:tblpY="-435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260"/>
      </w:tblGrid>
      <w:tr w:rsidR="004B0A50" w:rsidRPr="004C15C1" w:rsidTr="00080579">
        <w:trPr>
          <w:trHeight w:val="14506"/>
        </w:trPr>
        <w:tc>
          <w:tcPr>
            <w:tcW w:w="10260" w:type="dxa"/>
          </w:tcPr>
          <w:p w:rsidR="004B0A50" w:rsidRPr="004C15C1" w:rsidRDefault="004B0A50" w:rsidP="00080579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 xml:space="preserve">             Лабораторная работа</w:t>
            </w:r>
            <w:r>
              <w:rPr>
                <w:sz w:val="28"/>
                <w:szCs w:val="28"/>
              </w:rPr>
              <w:t xml:space="preserve"> 7;8</w:t>
            </w:r>
            <w:r w:rsidRPr="004C15C1">
              <w:rPr>
                <w:sz w:val="28"/>
                <w:szCs w:val="28"/>
              </w:rPr>
              <w:t xml:space="preserve">. </w:t>
            </w:r>
          </w:p>
          <w:p w:rsidR="004B0A50" w:rsidRPr="004C15C1" w:rsidRDefault="004B0A50" w:rsidP="00080579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Получение характеристик полевого транзистора в схеме с ОИ»</w:t>
            </w:r>
          </w:p>
          <w:p w:rsidR="004B0A50" w:rsidRPr="004C15C1" w:rsidRDefault="004B0A50" w:rsidP="00080579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080579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Цель работы: изучить работу полевого транзистора, снять данные </w:t>
            </w:r>
            <w:proofErr w:type="gramStart"/>
            <w:r w:rsidRPr="004C15C1">
              <w:rPr>
                <w:sz w:val="28"/>
                <w:szCs w:val="28"/>
              </w:rPr>
              <w:t>для</w:t>
            </w:r>
            <w:proofErr w:type="gramEnd"/>
          </w:p>
          <w:p w:rsidR="004B0A50" w:rsidRPr="004C15C1" w:rsidRDefault="004B0A50" w:rsidP="00E26C1C">
            <w:pPr>
              <w:ind w:left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ро</w:t>
            </w:r>
            <w:r w:rsidRPr="004C15C1">
              <w:rPr>
                <w:sz w:val="28"/>
                <w:szCs w:val="28"/>
              </w:rPr>
              <w:t>ения его характеристик.</w:t>
            </w:r>
          </w:p>
          <w:p w:rsidR="004B0A50" w:rsidRPr="004C15C1" w:rsidRDefault="00DC308F" w:rsidP="00080579">
            <w:pPr>
              <w:jc w:val="center"/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Рисунок 58" o:spid="_x0000_i1084" type="#_x0000_t75" alt="ПТ" style="width:312pt;height:115.2pt;visibility:visible">
                  <v:imagedata r:id="rId59" o:title=""/>
                </v:shape>
              </w:pict>
            </w:r>
          </w:p>
          <w:p w:rsidR="004B0A50" w:rsidRPr="004C15C1" w:rsidRDefault="004B0A50" w:rsidP="002639FE">
            <w:pPr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28"/>
              <w:gridCol w:w="839"/>
              <w:gridCol w:w="844"/>
              <w:gridCol w:w="977"/>
              <w:gridCol w:w="823"/>
            </w:tblGrid>
            <w:tr w:rsidR="004B0A50" w:rsidRPr="004C15C1">
              <w:trPr>
                <w:jc w:val="center"/>
              </w:trPr>
              <w:tc>
                <w:tcPr>
                  <w:tcW w:w="82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№ </w:t>
                  </w:r>
                  <w:proofErr w:type="spellStart"/>
                  <w:proofErr w:type="gram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  <w:proofErr w:type="gramEnd"/>
                  <w:r w:rsidRPr="004C15C1">
                    <w:rPr>
                      <w:sz w:val="28"/>
                      <w:szCs w:val="28"/>
                    </w:rPr>
                    <w:t>/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</w:p>
              </w:tc>
              <w:tc>
                <w:tcPr>
                  <w:tcW w:w="1683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proofErr w:type="spellStart"/>
                  <w:r w:rsidRPr="004C15C1">
                    <w:rPr>
                      <w:sz w:val="28"/>
                      <w:szCs w:val="28"/>
                    </w:rPr>
                    <w:t>Ес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 xml:space="preserve"> = 3</w:t>
                  </w:r>
                  <w:proofErr w:type="gramStart"/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  <w:proofErr w:type="gramEnd"/>
                </w:p>
              </w:tc>
              <w:tc>
                <w:tcPr>
                  <w:tcW w:w="180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proofErr w:type="spellStart"/>
                  <w:r w:rsidRPr="004C15C1">
                    <w:rPr>
                      <w:sz w:val="28"/>
                      <w:szCs w:val="28"/>
                    </w:rPr>
                    <w:t>Ес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 xml:space="preserve"> =5</w:t>
                  </w:r>
                  <w:proofErr w:type="gramStart"/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  <w:proofErr w:type="gramEnd"/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  <w:vertAlign w:val="subscript"/>
                    </w:rPr>
                    <w:t>зи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 мА</w:t>
                  </w: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  <w:vertAlign w:val="subscript"/>
                    </w:rPr>
                    <w:t>зи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 мА</w:t>
                  </w: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4B0A50" w:rsidRPr="004C15C1" w:rsidRDefault="004B0A50" w:rsidP="00080579">
            <w:pPr>
              <w:ind w:left="360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28"/>
              <w:gridCol w:w="839"/>
              <w:gridCol w:w="844"/>
              <w:gridCol w:w="977"/>
              <w:gridCol w:w="823"/>
            </w:tblGrid>
            <w:tr w:rsidR="004B0A50" w:rsidRPr="004C15C1">
              <w:trPr>
                <w:jc w:val="center"/>
              </w:trPr>
              <w:tc>
                <w:tcPr>
                  <w:tcW w:w="82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№ </w:t>
                  </w:r>
                  <w:proofErr w:type="spellStart"/>
                  <w:proofErr w:type="gram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  <w:proofErr w:type="gramEnd"/>
                  <w:r w:rsidRPr="004C15C1">
                    <w:rPr>
                      <w:sz w:val="28"/>
                      <w:szCs w:val="28"/>
                    </w:rPr>
                    <w:t>/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п</w:t>
                  </w:r>
                  <w:proofErr w:type="spellEnd"/>
                </w:p>
              </w:tc>
              <w:tc>
                <w:tcPr>
                  <w:tcW w:w="1683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зи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 xml:space="preserve"> = -0,5 В</w:t>
                  </w:r>
                </w:p>
              </w:tc>
              <w:tc>
                <w:tcPr>
                  <w:tcW w:w="180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зи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 xml:space="preserve"> =0 В</w:t>
                  </w: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и</w:t>
                  </w:r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 мА</w:t>
                  </w: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и</w:t>
                  </w:r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 мА</w:t>
                  </w: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A30D5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4B0A50" w:rsidRPr="00CC5F40" w:rsidRDefault="004B0A50" w:rsidP="00080579">
            <w:pPr>
              <w:ind w:left="360"/>
              <w:rPr>
                <w:sz w:val="28"/>
                <w:szCs w:val="28"/>
              </w:rPr>
            </w:pPr>
          </w:p>
          <w:p w:rsidR="004B0A50" w:rsidRPr="00917955" w:rsidRDefault="004B0A50" w:rsidP="00080579">
            <w:pPr>
              <w:ind w:left="36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proofErr w:type="spellStart"/>
            <w:r>
              <w:rPr>
                <w:sz w:val="28"/>
                <w:szCs w:val="28"/>
              </w:rPr>
              <w:t>зи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отс</w:t>
            </w:r>
            <w:proofErr w:type="spellEnd"/>
            <w:r>
              <w:rPr>
                <w:sz w:val="28"/>
                <w:szCs w:val="28"/>
              </w:rPr>
              <w:t xml:space="preserve"> =</w:t>
            </w:r>
          </w:p>
          <w:p w:rsidR="004B0A50" w:rsidRDefault="00DC308F" w:rsidP="00917955">
            <w:pPr>
              <w:ind w:left="540" w:hanging="180"/>
            </w:pPr>
            <w:r>
              <w:fldChar w:fldCharType="begin"/>
            </w:r>
            <w:r w:rsidR="004B0A50">
              <w:instrText xml:space="preserve"> QUOTE </w:instrText>
            </w:r>
            <w:r w:rsidRPr="00DC308F">
              <w:rPr>
                <w:position w:val="-20"/>
              </w:rPr>
              <w:pict>
                <v:shape id="_x0000_i1085" type="#_x0000_t75" style="width:49.9pt;height:25.9pt" equationxml="&lt;">
                  <v:imagedata r:id="rId53" o:title="" chromakey="white"/>
                </v:shape>
              </w:pict>
            </w:r>
            <w:r w:rsidR="004B0A50">
              <w:instrText xml:space="preserve"> </w:instrText>
            </w:r>
            <w:r>
              <w:fldChar w:fldCharType="separate"/>
            </w:r>
            <w:r w:rsidRPr="00DC308F">
              <w:rPr>
                <w:position w:val="-20"/>
              </w:rPr>
              <w:pict>
                <v:shape id="_x0000_i1086" type="#_x0000_t75" style="width:49.9pt;height:25.9pt" equationxml="&lt;">
                  <v:imagedata r:id="rId53" o:title="" chromakey="white"/>
                </v:shape>
              </w:pict>
            </w:r>
            <w:r>
              <w:fldChar w:fldCharType="end"/>
            </w:r>
            <w:r w:rsidR="004B0A50">
              <w:t xml:space="preserve">  при </w:t>
            </w:r>
            <w:r>
              <w:fldChar w:fldCharType="begin"/>
            </w:r>
            <w:r w:rsidR="004B0A50">
              <w:instrText xml:space="preserve"> QUOTE </w:instrText>
            </w:r>
            <w:r w:rsidRPr="00DC308F">
              <w:rPr>
                <w:position w:val="-6"/>
              </w:rPr>
              <w:pict>
                <v:shape id="_x0000_i1087" type="#_x0000_t75" style="width:73.9pt;height:14.4pt" equationxml="&lt;">
                  <v:imagedata r:id="rId54" o:title="" chromakey="white"/>
                </v:shape>
              </w:pict>
            </w:r>
            <w:r w:rsidR="004B0A50">
              <w:instrText xml:space="preserve"> </w:instrText>
            </w:r>
            <w:r>
              <w:fldChar w:fldCharType="separate"/>
            </w:r>
            <w:r w:rsidRPr="00DC308F">
              <w:rPr>
                <w:position w:val="-6"/>
              </w:rPr>
              <w:pict>
                <v:shape id="_x0000_i1088" type="#_x0000_t75" style="width:72.95pt;height:14.4pt" equationxml="&lt;">
                  <v:imagedata r:id="rId54" o:title="" chromakey="white"/>
                </v:shape>
              </w:pict>
            </w:r>
            <w:r>
              <w:fldChar w:fldCharType="end"/>
            </w:r>
            <w:r w:rsidR="004B0A50">
              <w:t xml:space="preserve">         </w:t>
            </w:r>
          </w:p>
          <w:p w:rsidR="004B0A50" w:rsidRDefault="00DC308F" w:rsidP="00917955">
            <w:pPr>
              <w:ind w:left="540" w:hanging="180"/>
              <w:rPr>
                <w:rFonts w:eastAsia="Times New Roman"/>
              </w:rPr>
            </w:pPr>
            <w:r>
              <w:fldChar w:fldCharType="begin"/>
            </w:r>
            <w:r w:rsidR="004B0A50">
              <w:instrText xml:space="preserve"> QUOTE </w:instrText>
            </w:r>
            <w:r w:rsidRPr="00DC308F">
              <w:rPr>
                <w:position w:val="-14"/>
              </w:rPr>
              <w:pict>
                <v:shape id="_x0000_i1089" type="#_x0000_t75" style="width:56.65pt;height:22.1pt" equationxml="&lt;">
                  <v:imagedata r:id="rId55" o:title="" chromakey="white"/>
                </v:shape>
              </w:pict>
            </w:r>
            <w:r w:rsidR="004B0A50">
              <w:instrText xml:space="preserve"> </w:instrText>
            </w:r>
            <w:r>
              <w:fldChar w:fldCharType="separate"/>
            </w:r>
            <w:r w:rsidRPr="00DC308F">
              <w:rPr>
                <w:position w:val="-14"/>
              </w:rPr>
              <w:pict>
                <v:shape id="_x0000_i1090" type="#_x0000_t75" style="width:56.65pt;height:22.1pt" equationxml="&lt;">
                  <v:imagedata r:id="rId55" o:title="" chromakey="white"/>
                </v:shape>
              </w:pict>
            </w:r>
            <w:r>
              <w:fldChar w:fldCharType="end"/>
            </w:r>
            <w:r w:rsidR="004B0A50">
              <w:t>при</w:t>
            </w:r>
            <w:r w:rsidR="004B0A50" w:rsidRPr="00CC5F40">
              <w:t xml:space="preserve"> </w:t>
            </w:r>
            <w:proofErr w:type="gramStart"/>
            <w:r w:rsidR="004B0A50">
              <w:rPr>
                <w:lang w:val="en-US"/>
              </w:rPr>
              <w:t>U</w:t>
            </w:r>
            <w:proofErr w:type="spellStart"/>
            <w:proofErr w:type="gramEnd"/>
            <w:r w:rsidR="004B0A50">
              <w:t>зи</w:t>
            </w:r>
            <w:proofErr w:type="spellEnd"/>
            <w:r w:rsidR="004B0A50">
              <w:t xml:space="preserve"> </w:t>
            </w:r>
            <w:r w:rsidR="004B0A50" w:rsidRPr="00917955">
              <w:t>=</w:t>
            </w:r>
            <w:r w:rsidR="004B0A50">
              <w:rPr>
                <w:lang w:val="en-US"/>
              </w:rPr>
              <w:t>const</w:t>
            </w:r>
          </w:p>
          <w:p w:rsidR="004B0A50" w:rsidRPr="00917955" w:rsidRDefault="00DC308F" w:rsidP="00917955">
            <w:pPr>
              <w:ind w:left="540" w:hanging="180"/>
            </w:pPr>
            <w:r>
              <w:fldChar w:fldCharType="begin"/>
            </w:r>
            <w:r w:rsidR="004B0A50">
              <w:instrText xml:space="preserve"> QUOTE </w:instrText>
            </w:r>
            <w:r w:rsidRPr="00DC308F">
              <w:rPr>
                <w:position w:val="-17"/>
              </w:rPr>
              <w:pict>
                <v:shape id="_x0000_i1091" type="#_x0000_t75" style="width:58.55pt;height:22.1pt" equationxml="&lt;">
                  <v:imagedata r:id="rId56" o:title="" chromakey="white"/>
                </v:shape>
              </w:pict>
            </w:r>
            <w:r w:rsidR="004B0A50">
              <w:instrText xml:space="preserve"> </w:instrText>
            </w:r>
            <w:r>
              <w:fldChar w:fldCharType="separate"/>
            </w:r>
            <w:r w:rsidRPr="00DC308F">
              <w:rPr>
                <w:position w:val="-17"/>
              </w:rPr>
              <w:pict>
                <v:shape id="_x0000_i1092" type="#_x0000_t75" style="width:58.55pt;height:22.1pt" equationxml="&lt;">
                  <v:imagedata r:id="rId56" o:title="" chromakey="white"/>
                </v:shape>
              </w:pict>
            </w:r>
            <w:r>
              <w:fldChar w:fldCharType="end"/>
            </w:r>
            <w:r w:rsidR="004B0A50">
              <w:t xml:space="preserve"> </w:t>
            </w:r>
            <w:proofErr w:type="gramStart"/>
            <w:r w:rsidR="004B0A50">
              <w:t xml:space="preserve">при </w:t>
            </w:r>
            <w:r>
              <w:fldChar w:fldCharType="begin"/>
            </w:r>
            <w:r w:rsidR="004B0A50">
              <w:instrText xml:space="preserve"> QUOTE </w:instrText>
            </w:r>
            <w:r w:rsidRPr="00DC308F">
              <w:rPr>
                <w:position w:val="-6"/>
              </w:rPr>
              <w:pict>
                <v:shape id="_x0000_i1093" type="#_x0000_t75" style="width:76.8pt;height:14.4pt" equationxml="&lt;">
                  <v:imagedata r:id="rId57" o:title="" chromakey="white"/>
                </v:shape>
              </w:pict>
            </w:r>
            <w:r w:rsidR="004B0A50">
              <w:instrText xml:space="preserve"> </w:instrText>
            </w:r>
            <w:r>
              <w:fldChar w:fldCharType="separate"/>
            </w:r>
            <w:r w:rsidRPr="00DC308F">
              <w:rPr>
                <w:position w:val="-6"/>
              </w:rPr>
              <w:pict>
                <v:shape id="_x0000_i1094" type="#_x0000_t75" style="width:76.8pt;height:14.4pt" equationxml="&lt;">
                  <v:imagedata r:id="rId57" o:title="" chromakey="white"/>
                </v:shape>
              </w:pict>
            </w:r>
            <w:r>
              <w:fldChar w:fldCharType="end"/>
            </w:r>
            <w:r w:rsidR="004B0A50">
              <w:t>(</w:t>
            </w:r>
            <w:r>
              <w:fldChar w:fldCharType="begin"/>
            </w:r>
            <w:r w:rsidR="004B0A50">
              <w:instrText xml:space="preserve"> QUOTE </w:instrText>
            </w:r>
            <w:r w:rsidRPr="00DC308F">
              <w:rPr>
                <w:position w:val="-8"/>
              </w:rPr>
              <w:pict>
                <v:shape id="_x0000_i1095" type="#_x0000_t75" style="width:75.85pt;height:15.35pt" equationxml="&lt;">
                  <v:imagedata r:id="rId58" o:title="" chromakey="white"/>
                </v:shape>
              </w:pict>
            </w:r>
            <w:r w:rsidR="004B0A50">
              <w:instrText xml:space="preserve"> </w:instrText>
            </w:r>
            <w:r>
              <w:fldChar w:fldCharType="separate"/>
            </w:r>
            <w:r w:rsidRPr="00DC308F">
              <w:rPr>
                <w:position w:val="-8"/>
              </w:rPr>
              <w:pict>
                <v:shape id="_x0000_i1096" type="#_x0000_t75" style="width:75.85pt;height:15.35pt" equationxml="&lt;">
                  <v:imagedata r:id="rId58" o:title="" chromakey="white"/>
                </v:shape>
              </w:pict>
            </w:r>
            <w:r>
              <w:fldChar w:fldCharType="end"/>
            </w:r>
            <w:proofErr w:type="gramEnd"/>
          </w:p>
          <w:p w:rsidR="004B0A50" w:rsidRPr="004C15C1" w:rsidRDefault="004B0A50" w:rsidP="00DE2CBA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</w:rPr>
              <w:t xml:space="preserve">вопросы: </w:t>
            </w:r>
          </w:p>
          <w:p w:rsidR="004B0A50" w:rsidRPr="004C15C1" w:rsidRDefault="004B0A50" w:rsidP="00080579">
            <w:pPr>
              <w:numPr>
                <w:ilvl w:val="0"/>
                <w:numId w:val="4"/>
              </w:numPr>
              <w:ind w:left="2061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акие типы транзисторов существуют.</w:t>
            </w:r>
          </w:p>
          <w:p w:rsidR="004B0A50" w:rsidRPr="004C15C1" w:rsidRDefault="004B0A50" w:rsidP="00080579">
            <w:pPr>
              <w:numPr>
                <w:ilvl w:val="0"/>
                <w:numId w:val="4"/>
              </w:numPr>
              <w:ind w:left="2061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Чем отличаются биполярные и полевые транзисторы.</w:t>
            </w:r>
          </w:p>
          <w:p w:rsidR="004B0A50" w:rsidRPr="004C15C1" w:rsidRDefault="004B0A50" w:rsidP="00080579">
            <w:pPr>
              <w:numPr>
                <w:ilvl w:val="0"/>
                <w:numId w:val="4"/>
              </w:numPr>
              <w:ind w:left="2061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Чем отличаются полевые и МДП транзисторы по принципу действия.</w:t>
            </w:r>
          </w:p>
          <w:p w:rsidR="004B0A50" w:rsidRPr="004C15C1" w:rsidRDefault="004B0A50" w:rsidP="00080579">
            <w:pPr>
              <w:pStyle w:val="af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</w:t>
            </w:r>
            <w:r w:rsidRPr="004C15C1">
              <w:rPr>
                <w:sz w:val="28"/>
                <w:szCs w:val="28"/>
              </w:rPr>
              <w:t>4.   Какой управляющий элемент у полевого транзистора.</w:t>
            </w:r>
          </w:p>
          <w:p w:rsidR="004B0A50" w:rsidRPr="004C15C1" w:rsidRDefault="004B0A50" w:rsidP="00A72EAA">
            <w:pPr>
              <w:ind w:left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    </w:t>
            </w:r>
            <w:r w:rsidRPr="004C15C1">
              <w:rPr>
                <w:sz w:val="28"/>
                <w:szCs w:val="28"/>
              </w:rPr>
              <w:t xml:space="preserve"> 5.  Что показывает напряжение отсечки полевого транзистора.</w:t>
            </w:r>
          </w:p>
        </w:tc>
      </w:tr>
    </w:tbl>
    <w:p w:rsidR="004B0A50" w:rsidRPr="00B966A3" w:rsidRDefault="004B0A50" w:rsidP="00080579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</w:t>
      </w:r>
    </w:p>
    <w:p w:rsidR="004B0A50" w:rsidRPr="000D3046" w:rsidRDefault="004B0A50" w:rsidP="000D3046">
      <w:pPr>
        <w:jc w:val="center"/>
        <w:rPr>
          <w:b/>
        </w:rPr>
      </w:pPr>
      <w:r w:rsidRPr="000D3046">
        <w:rPr>
          <w:b/>
        </w:rPr>
        <w:lastRenderedPageBreak/>
        <w:t>Лабораторная работа №9</w:t>
      </w:r>
    </w:p>
    <w:p w:rsidR="004B0A50" w:rsidRDefault="004B0A50" w:rsidP="000D3046">
      <w:pPr>
        <w:ind w:left="360"/>
        <w:jc w:val="center"/>
        <w:rPr>
          <w:b/>
        </w:rPr>
      </w:pPr>
      <w:r w:rsidRPr="000D3046">
        <w:rPr>
          <w:b/>
        </w:rPr>
        <w:t>«Исследование работы однополупериодного полупроводникового выпрямителя»</w:t>
      </w:r>
    </w:p>
    <w:p w:rsidR="000D3046" w:rsidRPr="000D3046" w:rsidRDefault="000D3046" w:rsidP="000D3046">
      <w:pPr>
        <w:ind w:left="360"/>
        <w:jc w:val="center"/>
        <w:rPr>
          <w:b/>
        </w:rPr>
      </w:pPr>
    </w:p>
    <w:p w:rsidR="004B0A50" w:rsidRPr="000D3046" w:rsidRDefault="000D3046" w:rsidP="000D3046">
      <w:pPr>
        <w:ind w:firstLine="720"/>
        <w:rPr>
          <w:b/>
        </w:rPr>
      </w:pPr>
      <w:r w:rsidRPr="000D3046">
        <w:rPr>
          <w:b/>
        </w:rPr>
        <w:t>Ц</w:t>
      </w:r>
      <w:r w:rsidR="004B0A50" w:rsidRPr="000D3046">
        <w:rPr>
          <w:b/>
        </w:rPr>
        <w:t>ель:</w:t>
      </w:r>
      <w:r w:rsidR="004B0A50" w:rsidRPr="000D3046">
        <w:t xml:space="preserve"> изучить работу однополупериодного выпрямителя, снять его осциллограмму.</w:t>
      </w:r>
    </w:p>
    <w:p w:rsidR="004B0A50" w:rsidRPr="000D3046" w:rsidRDefault="004B0A50" w:rsidP="000D3046">
      <w:pPr>
        <w:jc w:val="center"/>
        <w:rPr>
          <w:b/>
        </w:rPr>
      </w:pPr>
      <w:r w:rsidRPr="000D3046">
        <w:rPr>
          <w:b/>
        </w:rPr>
        <w:t>Образовательные результаты, заявленные во ФГОС третьего поколения:</w:t>
      </w:r>
    </w:p>
    <w:p w:rsidR="004B0A50" w:rsidRPr="000D3046" w:rsidRDefault="004B0A50" w:rsidP="000D3046">
      <w:pPr>
        <w:ind w:firstLine="720"/>
        <w:jc w:val="both"/>
      </w:pPr>
      <w:r w:rsidRPr="000D3046">
        <w:t xml:space="preserve">Студент должен </w:t>
      </w:r>
    </w:p>
    <w:p w:rsidR="000D3046" w:rsidRPr="000D3046" w:rsidRDefault="004B0A50" w:rsidP="000D3046">
      <w:pPr>
        <w:jc w:val="both"/>
      </w:pPr>
      <w:r w:rsidRPr="000D3046">
        <w:rPr>
          <w:u w:val="single"/>
        </w:rPr>
        <w:t>уметь:</w:t>
      </w:r>
      <w:r w:rsidRPr="000D3046">
        <w:t xml:space="preserve"> </w:t>
      </w:r>
    </w:p>
    <w:p w:rsidR="003E63C0" w:rsidRDefault="003E63C0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0D3046" w:rsidRPr="000D3046" w:rsidRDefault="004B0A50" w:rsidP="000D3046">
      <w:pPr>
        <w:jc w:val="both"/>
      </w:pPr>
      <w:r w:rsidRPr="000D3046">
        <w:rPr>
          <w:u w:val="single"/>
        </w:rPr>
        <w:t>знать:</w:t>
      </w:r>
      <w:r w:rsidRPr="000D3046">
        <w:t xml:space="preserve"> </w:t>
      </w:r>
    </w:p>
    <w:p w:rsidR="003E63C0" w:rsidRDefault="003E63C0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0D3046" w:rsidRPr="000D3046" w:rsidRDefault="000D3046" w:rsidP="000D3046">
      <w:pPr>
        <w:jc w:val="both"/>
      </w:pPr>
    </w:p>
    <w:p w:rsidR="004B0A50" w:rsidRPr="000D3046" w:rsidRDefault="004B0A50" w:rsidP="000D3046">
      <w:pPr>
        <w:jc w:val="center"/>
        <w:rPr>
          <w:b/>
        </w:rPr>
      </w:pPr>
      <w:r w:rsidRPr="000D3046">
        <w:rPr>
          <w:b/>
        </w:rPr>
        <w:t xml:space="preserve">Краткие теоретические и учебно-методические материалы по теме </w:t>
      </w:r>
      <w:r w:rsidR="00B16C30">
        <w:rPr>
          <w:b/>
        </w:rPr>
        <w:t>лабораторной работы</w:t>
      </w:r>
    </w:p>
    <w:p w:rsidR="004B0A50" w:rsidRPr="000D3046" w:rsidRDefault="004B0A50" w:rsidP="000D3046">
      <w:pPr>
        <w:jc w:val="both"/>
      </w:pPr>
      <w:r w:rsidRPr="000D3046">
        <w:t xml:space="preserve">Выпрямителем называется устройство, предназначенное для преобразования переменного напряжения </w:t>
      </w:r>
      <w:proofErr w:type="gramStart"/>
      <w:r w:rsidRPr="000D3046">
        <w:t>в</w:t>
      </w:r>
      <w:proofErr w:type="gramEnd"/>
      <w:r w:rsidRPr="000D3046">
        <w:t xml:space="preserve"> постоянное. Основное назначение выпрямителей заключается в сохранении направления тока в нагрузке при изменении полярности напряжения, приложенного к входу выпрямителя. Существуют разновидности полупроводниковых выпрямителей, отличающиеся количеством диодов и схемой их включения. Ниже рассмотрена одна из этих схем.</w:t>
      </w:r>
    </w:p>
    <w:p w:rsidR="004B0A50" w:rsidRPr="004C15C1" w:rsidRDefault="00DC308F" w:rsidP="008A4DF1">
      <w:pPr>
        <w:jc w:val="center"/>
        <w:rPr>
          <w:rFonts w:ascii="Cambria" w:hAnsi="Cambria"/>
          <w:noProof/>
          <w:sz w:val="28"/>
          <w:szCs w:val="28"/>
        </w:rPr>
      </w:pPr>
      <w:r w:rsidRPr="00DC308F">
        <w:rPr>
          <w:rFonts w:ascii="Cambria" w:hAnsi="Cambria"/>
          <w:noProof/>
          <w:sz w:val="28"/>
          <w:szCs w:val="28"/>
        </w:rPr>
        <w:pict>
          <v:shape id="Рисунок 24" o:spid="_x0000_i1097" type="#_x0000_t75" style="width:244.8pt;height:168.95pt;visibility:visible">
            <v:imagedata r:id="rId60" o:title=""/>
          </v:shape>
        </w:pict>
      </w:r>
    </w:p>
    <w:p w:rsidR="004B0A50" w:rsidRDefault="004B0A50" w:rsidP="008A4DF1">
      <w:pPr>
        <w:jc w:val="center"/>
        <w:rPr>
          <w:noProof/>
        </w:rPr>
      </w:pPr>
      <w:r w:rsidRPr="00B16C30">
        <w:rPr>
          <w:noProof/>
        </w:rPr>
        <w:t>Рис.1</w:t>
      </w:r>
    </w:p>
    <w:p w:rsidR="00B16C30" w:rsidRPr="00B16C30" w:rsidRDefault="00B16C30" w:rsidP="008A4DF1">
      <w:pPr>
        <w:jc w:val="center"/>
        <w:rPr>
          <w:noProof/>
        </w:rPr>
      </w:pPr>
    </w:p>
    <w:p w:rsidR="004B0A50" w:rsidRPr="00B16C30" w:rsidRDefault="004B0A50" w:rsidP="008A4DF1">
      <w:pPr>
        <w:rPr>
          <w:noProof/>
        </w:rPr>
      </w:pPr>
      <w:r w:rsidRPr="00B16C30">
        <w:rPr>
          <w:noProof/>
        </w:rPr>
        <w:t>Однофазный однополупериодный выпрямитель пропускает на выход только одну полуволну питающего напряжения. (рисунок 2).</w:t>
      </w:r>
    </w:p>
    <w:p w:rsidR="004B0A50" w:rsidRPr="004C15C1" w:rsidRDefault="00DC308F" w:rsidP="008A4DF1">
      <w:pPr>
        <w:jc w:val="center"/>
        <w:rPr>
          <w:rFonts w:ascii="Cambria" w:hAnsi="Cambria"/>
          <w:noProof/>
          <w:sz w:val="28"/>
          <w:szCs w:val="28"/>
        </w:rPr>
      </w:pPr>
      <w:r w:rsidRPr="00DC308F">
        <w:rPr>
          <w:rFonts w:ascii="Cambria" w:hAnsi="Cambria"/>
          <w:noProof/>
          <w:sz w:val="28"/>
          <w:szCs w:val="28"/>
        </w:rPr>
        <w:pict>
          <v:shape id="_x0000_i1098" type="#_x0000_t75" style="width:331.2pt;height:177.6pt;visibility:visible">
            <v:imagedata r:id="rId61" o:title=""/>
          </v:shape>
        </w:pict>
      </w:r>
    </w:p>
    <w:p w:rsidR="004B0A50" w:rsidRPr="00B16C30" w:rsidRDefault="004B0A50" w:rsidP="008C5547">
      <w:pPr>
        <w:jc w:val="center"/>
        <w:rPr>
          <w:noProof/>
        </w:rPr>
      </w:pPr>
      <w:r w:rsidRPr="00B16C30">
        <w:rPr>
          <w:noProof/>
        </w:rPr>
        <w:t>Рис.2</w:t>
      </w:r>
    </w:p>
    <w:p w:rsidR="004B0A50" w:rsidRPr="00B16C30" w:rsidRDefault="004B0A50" w:rsidP="008A4DF1">
      <w:pPr>
        <w:rPr>
          <w:noProof/>
        </w:rPr>
      </w:pPr>
      <w:r w:rsidRPr="00B16C30">
        <w:rPr>
          <w:noProof/>
        </w:rPr>
        <w:t>Среднее значение напряжения на выходе такого выпрямителя вычисляется по формуле:</w:t>
      </w:r>
    </w:p>
    <w:p w:rsidR="004B0A50" w:rsidRPr="00B16C30" w:rsidRDefault="00DC308F" w:rsidP="008C5547">
      <w:pPr>
        <w:jc w:val="center"/>
        <w:rPr>
          <w:noProof/>
        </w:rPr>
      </w:pPr>
      <w:r>
        <w:rPr>
          <w:noProof/>
        </w:rPr>
        <w:lastRenderedPageBreak/>
        <w:pict>
          <v:shape id="_x0000_i1099" type="#_x0000_t75" style="width:102.7pt;height:51.85pt;visibility:visible">
            <v:imagedata r:id="rId62" o:title=""/>
          </v:shape>
        </w:pict>
      </w:r>
    </w:p>
    <w:p w:rsidR="004B0A50" w:rsidRDefault="00B16C30" w:rsidP="008A4DF1">
      <w:pPr>
        <w:rPr>
          <w:noProof/>
        </w:rPr>
      </w:pPr>
      <w:r w:rsidRPr="00B16C30">
        <w:rPr>
          <w:noProof/>
        </w:rPr>
        <w:t>г</w:t>
      </w:r>
      <w:r w:rsidR="004B0A50" w:rsidRPr="00B16C30">
        <w:rPr>
          <w:noProof/>
        </w:rPr>
        <w:t>де</w:t>
      </w:r>
      <w:proofErr w:type="gramStart"/>
      <w:r w:rsidR="004B0A50" w:rsidRPr="00B16C30">
        <w:rPr>
          <w:b/>
          <w:lang w:val="en-US"/>
        </w:rPr>
        <w:t>U</w:t>
      </w:r>
      <w:r w:rsidR="004B0A50" w:rsidRPr="00B16C30">
        <w:rPr>
          <w:lang w:val="en-US"/>
        </w:rPr>
        <w:t>m</w:t>
      </w:r>
      <w:proofErr w:type="gramEnd"/>
      <w:r w:rsidR="004B0A50" w:rsidRPr="00B16C30">
        <w:rPr>
          <w:noProof/>
        </w:rPr>
        <w:t xml:space="preserve"> – амплитуда напряжения на вторичной обмотке трансформатора.</w:t>
      </w:r>
    </w:p>
    <w:p w:rsidR="00B16C30" w:rsidRPr="00B16C30" w:rsidRDefault="00B16C30" w:rsidP="008A4DF1">
      <w:pPr>
        <w:rPr>
          <w:noProof/>
        </w:rPr>
      </w:pPr>
    </w:p>
    <w:p w:rsidR="004B0A50" w:rsidRPr="00B16C30" w:rsidRDefault="004B0A50" w:rsidP="00B16C30">
      <w:pPr>
        <w:ind w:firstLine="567"/>
        <w:rPr>
          <w:noProof/>
        </w:rPr>
      </w:pPr>
      <w:r w:rsidRPr="00B16C30">
        <w:rPr>
          <w:noProof/>
        </w:rPr>
        <w:t>Период сигнала на выходе однополупериодного выпрямителя равен периоду входного сигнала. Максимальное обратное напряжение на диоде равно максимуму входного напряжения:</w:t>
      </w:r>
    </w:p>
    <w:p w:rsidR="004B0A50" w:rsidRPr="00B16C30" w:rsidRDefault="00DC308F" w:rsidP="002670CE">
      <w:pPr>
        <w:jc w:val="center"/>
        <w:rPr>
          <w:noProof/>
        </w:rPr>
      </w:pPr>
      <w:r>
        <w:rPr>
          <w:noProof/>
        </w:rPr>
        <w:pict>
          <v:shape id="_x0000_i1100" type="#_x0000_t75" style="width:86.4pt;height:30.7pt;visibility:visible">
            <v:imagedata r:id="rId63" o:title=""/>
          </v:shape>
        </w:pict>
      </w:r>
    </w:p>
    <w:p w:rsidR="004B0A50" w:rsidRPr="00B16C30" w:rsidRDefault="004B0A50" w:rsidP="00B16C30">
      <w:pPr>
        <w:spacing w:line="360" w:lineRule="auto"/>
        <w:jc w:val="both"/>
        <w:rPr>
          <w:b/>
        </w:rPr>
      </w:pPr>
      <w:r w:rsidRPr="00B16C30">
        <w:rPr>
          <w:b/>
        </w:rPr>
        <w:t>Инструкция по выполнению лабораторной работы</w:t>
      </w:r>
    </w:p>
    <w:p w:rsidR="004B0A50" w:rsidRPr="00B16C30" w:rsidRDefault="004B0A50" w:rsidP="00B16C30">
      <w:pPr>
        <w:jc w:val="both"/>
        <w:rPr>
          <w:b/>
        </w:rPr>
      </w:pPr>
      <w:r w:rsidRPr="00B16C30">
        <w:rPr>
          <w:b/>
        </w:rPr>
        <w:t xml:space="preserve"> Описание лабораторного стенда</w:t>
      </w:r>
    </w:p>
    <w:p w:rsidR="004B0A50" w:rsidRPr="00B16C30" w:rsidRDefault="004B0A50" w:rsidP="00B16C30">
      <w:pPr>
        <w:jc w:val="both"/>
      </w:pPr>
      <w:r w:rsidRPr="00B16C30">
        <w:t>В состав лабораторного стенда входят:</w:t>
      </w:r>
    </w:p>
    <w:p w:rsidR="004B0A50" w:rsidRPr="00B16C30" w:rsidRDefault="004B0A50" w:rsidP="00B16C30">
      <w:pPr>
        <w:jc w:val="both"/>
      </w:pPr>
      <w:r w:rsidRPr="00B16C30">
        <w:t>•</w:t>
      </w:r>
      <w:r w:rsidRPr="00B16C30">
        <w:tab/>
        <w:t>базовый лабораторный стенд.</w:t>
      </w:r>
    </w:p>
    <w:p w:rsidR="004B0A50" w:rsidRPr="00B16C30" w:rsidRDefault="004B0A50" w:rsidP="00B16C30">
      <w:pPr>
        <w:jc w:val="both"/>
      </w:pPr>
      <w:r w:rsidRPr="00B16C30">
        <w:t>•</w:t>
      </w:r>
      <w:r w:rsidRPr="00B16C30">
        <w:tab/>
      </w:r>
      <w:r w:rsidR="00B16C30">
        <w:t>л</w:t>
      </w:r>
      <w:r w:rsidRPr="00B16C30">
        <w:t>абораторный модуль Lab1A для исследования выпрямительного диода КД103А и однополупериодного выпрямители на его основе.</w:t>
      </w:r>
    </w:p>
    <w:p w:rsidR="004B0A50" w:rsidRPr="00B16C30" w:rsidRDefault="004B0A50" w:rsidP="00B16C30">
      <w:pPr>
        <w:jc w:val="both"/>
        <w:rPr>
          <w:b/>
        </w:rPr>
      </w:pPr>
      <w:r w:rsidRPr="00B16C30">
        <w:rPr>
          <w:b/>
        </w:rPr>
        <w:t xml:space="preserve"> Порядок выполнения лабораторной работы.</w:t>
      </w:r>
    </w:p>
    <w:p w:rsidR="004B0A50" w:rsidRPr="00B16C30" w:rsidRDefault="004B0A50" w:rsidP="00B16C30">
      <w:pPr>
        <w:jc w:val="both"/>
      </w:pPr>
      <w:r w:rsidRPr="00B16C30">
        <w:t>1</w:t>
      </w:r>
      <w:proofErr w:type="gramStart"/>
      <w:r w:rsidRPr="00B16C30">
        <w:t xml:space="preserve"> У</w:t>
      </w:r>
      <w:proofErr w:type="gramEnd"/>
      <w:r w:rsidRPr="00B16C30">
        <w:t>становите лабораторный модуль Lab1А на макетную плату лабораторной станции NI ELVIS. Внешний вид модуля показан на рис. 3.</w:t>
      </w:r>
    </w:p>
    <w:p w:rsidR="004B0A50" w:rsidRPr="004C15C1" w:rsidRDefault="004B0A50" w:rsidP="008A4DF1">
      <w:pPr>
        <w:rPr>
          <w:sz w:val="28"/>
          <w:szCs w:val="28"/>
        </w:rPr>
      </w:pPr>
    </w:p>
    <w:p w:rsidR="004B0A50" w:rsidRPr="004C15C1" w:rsidRDefault="00DC308F" w:rsidP="008A4DF1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63" o:spid="_x0000_i1101" type="#_x0000_t75" style="width:162.25pt;height:176.65pt;visibility:visible">
            <v:imagedata r:id="rId22" o:title=""/>
          </v:shape>
        </w:pict>
      </w:r>
    </w:p>
    <w:p w:rsidR="004B0A50" w:rsidRDefault="004B0A50" w:rsidP="008C5547">
      <w:pPr>
        <w:jc w:val="center"/>
      </w:pPr>
      <w:r w:rsidRPr="00B16C30">
        <w:t>Рис.3</w:t>
      </w:r>
    </w:p>
    <w:p w:rsidR="00B16C30" w:rsidRPr="00B16C30" w:rsidRDefault="00B16C30" w:rsidP="008C5547">
      <w:pPr>
        <w:jc w:val="center"/>
      </w:pPr>
    </w:p>
    <w:p w:rsidR="004B0A50" w:rsidRPr="00B16C30" w:rsidRDefault="004B0A50" w:rsidP="00B16C30">
      <w:pPr>
        <w:jc w:val="both"/>
      </w:pPr>
      <w:r w:rsidRPr="00B16C30">
        <w:t>2</w:t>
      </w:r>
      <w:proofErr w:type="gramStart"/>
      <w:r w:rsidRPr="00B16C30">
        <w:t xml:space="preserve"> З</w:t>
      </w:r>
      <w:proofErr w:type="gramEnd"/>
      <w:r w:rsidRPr="00B16C30">
        <w:t>агрузите и запустите программу Lab-1A.vi.</w:t>
      </w:r>
    </w:p>
    <w:p w:rsidR="004B0A50" w:rsidRPr="00B16C30" w:rsidRDefault="004B0A50" w:rsidP="00B16C30">
      <w:pPr>
        <w:jc w:val="both"/>
      </w:pPr>
      <w:r w:rsidRPr="00B16C30">
        <w:t>После ознакомления с целью работы нажмите кнопку «Начать работу». Пропустите задания 1 и 2. На экране появится изображение ВП для выполнения задания 3.(Рис.4)</w:t>
      </w:r>
    </w:p>
    <w:p w:rsidR="004B0A50" w:rsidRPr="004C15C1" w:rsidRDefault="00DC308F" w:rsidP="008A4DF1">
      <w:pPr>
        <w:rPr>
          <w:sz w:val="28"/>
          <w:szCs w:val="28"/>
        </w:rPr>
      </w:pPr>
      <w:r w:rsidRPr="00DC308F">
        <w:rPr>
          <w:noProof/>
          <w:sz w:val="28"/>
          <w:szCs w:val="28"/>
        </w:rPr>
        <w:lastRenderedPageBreak/>
        <w:pict>
          <v:shape id="Рисунок 64" o:spid="_x0000_i1102" type="#_x0000_t75" alt="3" style="width:465.6pt;height:301.45pt;visibility:visible">
            <v:imagedata r:id="rId64" o:title=""/>
          </v:shape>
        </w:pict>
      </w:r>
    </w:p>
    <w:p w:rsidR="004B0A50" w:rsidRPr="004C15C1" w:rsidRDefault="004B0A50" w:rsidP="008A4DF1">
      <w:pPr>
        <w:rPr>
          <w:sz w:val="28"/>
          <w:szCs w:val="28"/>
        </w:rPr>
      </w:pPr>
    </w:p>
    <w:p w:rsidR="004B0A50" w:rsidRPr="004C15C1" w:rsidRDefault="004B0A50" w:rsidP="008A4DF1">
      <w:pPr>
        <w:rPr>
          <w:sz w:val="28"/>
          <w:szCs w:val="28"/>
        </w:rPr>
      </w:pP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  <w:t>Рис.4</w:t>
      </w:r>
    </w:p>
    <w:p w:rsidR="004B0A50" w:rsidRPr="00B16C30" w:rsidRDefault="004B0A50" w:rsidP="00B16C30">
      <w:pPr>
        <w:jc w:val="both"/>
        <w:rPr>
          <w:b/>
        </w:rPr>
      </w:pPr>
      <w:r w:rsidRPr="00B16C30">
        <w:rPr>
          <w:b/>
        </w:rPr>
        <w:t>Задание 3.</w:t>
      </w:r>
    </w:p>
    <w:p w:rsidR="004B0A50" w:rsidRPr="00B16C30" w:rsidRDefault="004B0A50" w:rsidP="00B16C30">
      <w:pPr>
        <w:jc w:val="both"/>
        <w:rPr>
          <w:noProof/>
        </w:rPr>
      </w:pPr>
      <w:r w:rsidRPr="00B16C30">
        <w:rPr>
          <w:noProof/>
        </w:rPr>
        <w:t>3. С разрешения преподавателя приступить к снятию опытных данных.</w:t>
      </w:r>
    </w:p>
    <w:p w:rsidR="004B0A50" w:rsidRPr="00B16C30" w:rsidRDefault="004B0A50" w:rsidP="00B16C30">
      <w:pPr>
        <w:jc w:val="both"/>
        <w:rPr>
          <w:noProof/>
        </w:rPr>
      </w:pPr>
      <w:r w:rsidRPr="00B16C30">
        <w:rPr>
          <w:noProof/>
        </w:rPr>
        <w:t xml:space="preserve">4. Снимите осциллограммы на входе и выходе (только красная линия) однополупериодного выпрямилеля. Для этого, используя элемент управления </w:t>
      </w:r>
      <w:r w:rsidRPr="00B16C30">
        <w:rPr>
          <w:noProof/>
          <w:lang w:val="en-US"/>
        </w:rPr>
        <w:t>U</w:t>
      </w:r>
      <w:r w:rsidRPr="00B16C30">
        <w:rPr>
          <w:noProof/>
        </w:rPr>
        <w:t>вх.</w:t>
      </w:r>
      <w:r w:rsidRPr="00B16C30">
        <w:rPr>
          <w:noProof/>
          <w:lang w:val="en-US"/>
        </w:rPr>
        <w:t>m</w:t>
      </w:r>
      <w:r w:rsidRPr="00B16C30">
        <w:rPr>
          <w:noProof/>
        </w:rPr>
        <w:t xml:space="preserve">  установите амплитуду  входного сигнала </w:t>
      </w:r>
      <w:r w:rsidRPr="00B16C30">
        <w:rPr>
          <w:noProof/>
          <w:lang w:val="en-US"/>
        </w:rPr>
        <w:t>U</w:t>
      </w:r>
      <w:r w:rsidRPr="00B16C30">
        <w:rPr>
          <w:noProof/>
        </w:rPr>
        <w:t>вх равной примерно 1,75 В и нажмите на передней панели ВП кнопку  «Измерение». На графических индикаторах ВП появятся осциллограммы сигналов на входе и выходе схемы выпрямителя.</w:t>
      </w:r>
    </w:p>
    <w:p w:rsidR="004B0A50" w:rsidRPr="00B16C30" w:rsidRDefault="004B0A50" w:rsidP="00B16C30">
      <w:pPr>
        <w:jc w:val="both"/>
        <w:rPr>
          <w:noProof/>
        </w:rPr>
      </w:pPr>
      <w:r w:rsidRPr="00B16C30">
        <w:rPr>
          <w:noProof/>
        </w:rPr>
        <w:t>5. Скопируйте полученные осциллограммы на страницу в клетку.</w:t>
      </w:r>
    </w:p>
    <w:p w:rsidR="004B0A50" w:rsidRPr="00B16C30" w:rsidRDefault="004B0A50" w:rsidP="00B16C30">
      <w:pPr>
        <w:jc w:val="both"/>
      </w:pPr>
      <w:r w:rsidRPr="00B16C30">
        <w:rPr>
          <w:noProof/>
        </w:rPr>
        <w:t xml:space="preserve">6. Измерьте и запишите в отчет максимальное значение напряжения на выходе выпрямителя </w:t>
      </w:r>
      <w:r w:rsidRPr="00B16C30">
        <w:rPr>
          <w:noProof/>
          <w:lang w:val="en-US"/>
        </w:rPr>
        <w:t>U</w:t>
      </w:r>
      <w:r w:rsidRPr="00B16C30">
        <w:rPr>
          <w:noProof/>
        </w:rPr>
        <w:t>вых.макс. Для измерения используйте визирную линию, положение которой изменяется ползунковым регулятором, расположенным на передней панели ВП, и цифровой индикатор для отсчета уровня напряжения.</w:t>
      </w:r>
    </w:p>
    <w:p w:rsidR="00B16C30" w:rsidRDefault="004B0A50" w:rsidP="00B16C30">
      <w:pPr>
        <w:jc w:val="both"/>
      </w:pPr>
      <w:r w:rsidRPr="00B16C30">
        <w:t>7.Выключите ВП, для чего нажмите на панели ВП кнопку «Завершение работы»</w:t>
      </w:r>
      <w:proofErr w:type="gramStart"/>
      <w:r w:rsidRPr="00B16C30">
        <w:t xml:space="preserve"> ;</w:t>
      </w:r>
      <w:proofErr w:type="gramEnd"/>
    </w:p>
    <w:p w:rsidR="004B0A50" w:rsidRPr="00B16C30" w:rsidRDefault="004B0A50" w:rsidP="00B16C30">
      <w:pPr>
        <w:jc w:val="both"/>
        <w:rPr>
          <w:noProof/>
        </w:rPr>
      </w:pPr>
      <w:r w:rsidRPr="00B16C30">
        <w:t>отключите компьютер и питание лабораторной станции.</w:t>
      </w:r>
    </w:p>
    <w:p w:rsidR="004B0A50" w:rsidRPr="00B16C30" w:rsidRDefault="004B0A50" w:rsidP="00B16C30">
      <w:pPr>
        <w:jc w:val="both"/>
        <w:rPr>
          <w:noProof/>
        </w:rPr>
      </w:pPr>
      <w:r w:rsidRPr="00B16C30">
        <w:rPr>
          <w:noProof/>
        </w:rPr>
        <w:t>8. Вычислите и запишите в отчет средневыпрямленное значение напряжения на выходе выпрямителя. Для вычисления используйте формулу:</w:t>
      </w:r>
    </w:p>
    <w:p w:rsidR="004B0A50" w:rsidRPr="004C15C1" w:rsidRDefault="004B0A50" w:rsidP="00B16C30">
      <w:pPr>
        <w:jc w:val="center"/>
        <w:rPr>
          <w:rFonts w:ascii="Cambria" w:hAnsi="Cambria"/>
          <w:noProof/>
          <w:sz w:val="28"/>
          <w:szCs w:val="28"/>
        </w:rPr>
      </w:pPr>
      <w:r w:rsidRPr="004C15C1">
        <w:rPr>
          <w:rFonts w:ascii="Cambria" w:hAnsi="Cambria"/>
          <w:noProof/>
          <w:sz w:val="28"/>
          <w:szCs w:val="28"/>
          <w:lang w:val="en-US"/>
        </w:rPr>
        <w:t>U</w:t>
      </w:r>
      <w:r w:rsidRPr="004C15C1">
        <w:rPr>
          <w:rFonts w:ascii="Cambria" w:hAnsi="Cambria"/>
          <w:noProof/>
          <w:sz w:val="28"/>
          <w:szCs w:val="28"/>
        </w:rPr>
        <w:t>ср.выпр.=</w:t>
      </w:r>
      <w:r w:rsidRPr="004C15C1">
        <w:rPr>
          <w:rFonts w:ascii="Cambria" w:hAnsi="Cambria"/>
          <w:noProof/>
          <w:sz w:val="28"/>
          <w:szCs w:val="28"/>
          <w:lang w:val="en-US"/>
        </w:rPr>
        <w:t>U</w:t>
      </w:r>
      <w:r w:rsidRPr="004C15C1">
        <w:rPr>
          <w:rFonts w:ascii="Cambria" w:hAnsi="Cambria"/>
          <w:noProof/>
          <w:sz w:val="28"/>
          <w:szCs w:val="28"/>
        </w:rPr>
        <w:t>вых.макс./</w:t>
      </w:r>
      <w:r w:rsidRPr="004C15C1">
        <w:rPr>
          <w:rFonts w:ascii="Cambria" w:hAnsi="Cambria"/>
          <w:noProof/>
          <w:position w:val="-6"/>
          <w:sz w:val="28"/>
          <w:szCs w:val="28"/>
        </w:rPr>
        <w:object w:dxaOrig="220" w:dyaOrig="220">
          <v:shape id="_x0000_i1103" type="#_x0000_t75" style="width:14.4pt;height:14.4pt" o:ole="">
            <v:imagedata r:id="rId65" o:title=""/>
          </v:shape>
          <o:OLEObject Type="Embed" ProgID="Equation.3" ShapeID="_x0000_i1103" DrawAspect="Content" ObjectID="_1572202264" r:id="rId66"/>
        </w:object>
      </w:r>
      <w:r w:rsidRPr="004C15C1">
        <w:rPr>
          <w:rFonts w:ascii="Cambria" w:hAnsi="Cambria"/>
          <w:noProof/>
          <w:position w:val="-10"/>
          <w:sz w:val="28"/>
          <w:szCs w:val="28"/>
        </w:rPr>
        <w:object w:dxaOrig="180" w:dyaOrig="340">
          <v:shape id="_x0000_i1104" type="#_x0000_t75" style="width:7.7pt;height:14.4pt" o:ole="">
            <v:imagedata r:id="rId67" o:title=""/>
          </v:shape>
          <o:OLEObject Type="Embed" ProgID="Equation.3" ShapeID="_x0000_i1104" DrawAspect="Content" ObjectID="_1572202265" r:id="rId68"/>
        </w:object>
      </w:r>
      <w:r w:rsidRPr="004C15C1">
        <w:rPr>
          <w:rFonts w:ascii="Cambria" w:hAnsi="Cambria"/>
          <w:noProof/>
          <w:position w:val="-10"/>
          <w:sz w:val="28"/>
          <w:szCs w:val="28"/>
        </w:rPr>
        <w:object w:dxaOrig="180" w:dyaOrig="340">
          <v:shape id="_x0000_i1105" type="#_x0000_t75" style="width:7.7pt;height:14.4pt" o:ole="">
            <v:imagedata r:id="rId67" o:title=""/>
          </v:shape>
          <o:OLEObject Type="Embed" ProgID="Equation.3" ShapeID="_x0000_i1105" DrawAspect="Content" ObjectID="_1572202266" r:id="rId69"/>
        </w:object>
      </w:r>
    </w:p>
    <w:p w:rsidR="00B16C30" w:rsidRDefault="00B16C30" w:rsidP="00B16C30">
      <w:pPr>
        <w:jc w:val="center"/>
        <w:rPr>
          <w:b/>
        </w:rPr>
      </w:pPr>
    </w:p>
    <w:p w:rsidR="004B0A50" w:rsidRPr="00B16C30" w:rsidRDefault="004B0A50" w:rsidP="00B16C30">
      <w:pPr>
        <w:jc w:val="center"/>
      </w:pPr>
      <w:r w:rsidRPr="00B16C30">
        <w:rPr>
          <w:b/>
        </w:rPr>
        <w:t>Контрольные вопросы</w:t>
      </w:r>
    </w:p>
    <w:p w:rsidR="004B0A50" w:rsidRPr="00B16C30" w:rsidRDefault="004B0A50" w:rsidP="008A4DF1">
      <w:r w:rsidRPr="00B16C30">
        <w:t xml:space="preserve"> 1. Что такое однополупериодный выпрямитель и где он применяется</w:t>
      </w:r>
      <w:r w:rsidR="00B16C30">
        <w:t>?</w:t>
      </w:r>
    </w:p>
    <w:p w:rsidR="004B0A50" w:rsidRPr="00B16C30" w:rsidRDefault="004B0A50" w:rsidP="008A4DF1">
      <w:r w:rsidRPr="00B16C30">
        <w:t>2. Из каких основных составных частей состои</w:t>
      </w:r>
      <w:r w:rsidR="00B16C30">
        <w:t>т однополупериодный выпрямитель?</w:t>
      </w:r>
    </w:p>
    <w:p w:rsidR="004B0A50" w:rsidRPr="00B16C30" w:rsidRDefault="004B0A50" w:rsidP="002670CE">
      <w:r w:rsidRPr="00B16C30">
        <w:t xml:space="preserve"> 3. Ка</w:t>
      </w:r>
      <w:r w:rsidR="00B16C30">
        <w:t>кие типы выпрямителей вы знаете?</w:t>
      </w:r>
    </w:p>
    <w:p w:rsidR="004B0A50" w:rsidRPr="00B16C30" w:rsidRDefault="004B0A50" w:rsidP="008861BA">
      <w:r w:rsidRPr="00B16C30">
        <w:t>4. Какой из однофазных выпрямителей имеет наилучшие электротехнические показатели</w:t>
      </w:r>
      <w:r w:rsidR="00B16C30">
        <w:t>?</w:t>
      </w:r>
    </w:p>
    <w:p w:rsidR="004B0A50" w:rsidRPr="00B16C30" w:rsidRDefault="004B0A50" w:rsidP="008861BA">
      <w:pPr>
        <w:rPr>
          <w:noProof/>
        </w:rPr>
      </w:pPr>
      <w:r w:rsidRPr="00B16C30">
        <w:t>5. По какому парам</w:t>
      </w:r>
      <w:r w:rsidR="00B16C30">
        <w:t>етру выпрямляют ток выпрямители?</w:t>
      </w:r>
    </w:p>
    <w:p w:rsidR="004B0A50" w:rsidRPr="004C15C1" w:rsidRDefault="004B0A50" w:rsidP="008A4DF1">
      <w:pPr>
        <w:rPr>
          <w:noProof/>
          <w:sz w:val="28"/>
          <w:szCs w:val="28"/>
        </w:rPr>
      </w:pPr>
    </w:p>
    <w:p w:rsidR="004B0A50" w:rsidRPr="004C15C1" w:rsidRDefault="004B0A50" w:rsidP="008A4DF1">
      <w:pPr>
        <w:rPr>
          <w:noProof/>
          <w:sz w:val="28"/>
          <w:szCs w:val="28"/>
        </w:rPr>
      </w:pPr>
    </w:p>
    <w:tbl>
      <w:tblPr>
        <w:tblpPr w:leftFromText="180" w:rightFromText="180" w:vertAnchor="page" w:horzAnchor="page" w:tblpX="1258" w:tblpY="1681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260"/>
      </w:tblGrid>
      <w:tr w:rsidR="004B0A50" w:rsidRPr="004C15C1" w:rsidTr="00E26C1C">
        <w:trPr>
          <w:trHeight w:val="13740"/>
        </w:trPr>
        <w:tc>
          <w:tcPr>
            <w:tcW w:w="10260" w:type="dxa"/>
          </w:tcPr>
          <w:p w:rsidR="004B0A50" w:rsidRPr="004C15C1" w:rsidRDefault="004B0A50" w:rsidP="00E26C1C">
            <w:pPr>
              <w:ind w:left="36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</w:t>
            </w:r>
            <w:r>
              <w:rPr>
                <w:sz w:val="28"/>
                <w:szCs w:val="28"/>
              </w:rPr>
              <w:t xml:space="preserve"> 9</w:t>
            </w:r>
            <w:r w:rsidRPr="004C15C1">
              <w:rPr>
                <w:sz w:val="28"/>
                <w:szCs w:val="28"/>
              </w:rPr>
              <w:t>.</w:t>
            </w:r>
          </w:p>
          <w:p w:rsidR="004B0A50" w:rsidRPr="004C15C1" w:rsidRDefault="004B0A50" w:rsidP="00E26C1C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 Исследование работы однополупериодного полупроводникового выпрямителя »</w:t>
            </w:r>
          </w:p>
          <w:p w:rsidR="004B0A50" w:rsidRPr="004C15C1" w:rsidRDefault="004B0A50" w:rsidP="00E011C0">
            <w:pPr>
              <w:ind w:left="360"/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Цель работы:  Изучить работу однополупериодного выпрямителя, снять его осциллограмму.</w:t>
            </w:r>
          </w:p>
          <w:p w:rsidR="004B0A50" w:rsidRPr="004C15C1" w:rsidRDefault="004B0A50" w:rsidP="00E011C0">
            <w:pPr>
              <w:ind w:left="360"/>
              <w:rPr>
                <w:sz w:val="28"/>
                <w:szCs w:val="28"/>
              </w:rPr>
            </w:pPr>
          </w:p>
          <w:p w:rsidR="004B0A50" w:rsidRPr="004C15C1" w:rsidRDefault="00DC308F" w:rsidP="00E011C0">
            <w:pPr>
              <w:jc w:val="center"/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Рисунок 68" o:spid="_x0000_i1106" type="#_x0000_t75" alt="8(1)" style="width:247.7pt;height:142.1pt;visibility:visible">
                  <v:imagedata r:id="rId70" o:title="" croptop="3017f" cropbottom="5643f" cropright="1559f"/>
                </v:shape>
              </w:pict>
            </w: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rPr>
                <w:noProof/>
                <w:sz w:val="28"/>
                <w:szCs w:val="28"/>
              </w:rPr>
            </w:pPr>
            <w:r w:rsidRPr="004C15C1">
              <w:rPr>
                <w:noProof/>
                <w:sz w:val="28"/>
                <w:szCs w:val="28"/>
                <w:lang w:val="en-US"/>
              </w:rPr>
              <w:t>U</w:t>
            </w:r>
            <w:r w:rsidRPr="004C15C1">
              <w:rPr>
                <w:noProof/>
                <w:sz w:val="28"/>
                <w:szCs w:val="28"/>
              </w:rPr>
              <w:t>вых.макс.=</w:t>
            </w:r>
          </w:p>
          <w:p w:rsidR="004B0A50" w:rsidRPr="004C15C1" w:rsidRDefault="004B0A50" w:rsidP="00E011C0">
            <w:pPr>
              <w:rPr>
                <w:noProof/>
                <w:sz w:val="28"/>
                <w:szCs w:val="28"/>
              </w:rPr>
            </w:pPr>
          </w:p>
          <w:p w:rsidR="004B0A50" w:rsidRPr="004C15C1" w:rsidRDefault="004B0A50" w:rsidP="00E011C0">
            <w:pPr>
              <w:rPr>
                <w:rFonts w:ascii="Cambria" w:hAnsi="Cambria"/>
                <w:noProof/>
                <w:sz w:val="28"/>
                <w:szCs w:val="28"/>
              </w:rPr>
            </w:pPr>
            <w:r w:rsidRPr="004C15C1">
              <w:rPr>
                <w:rFonts w:ascii="Cambria" w:hAnsi="Cambria"/>
                <w:noProof/>
                <w:sz w:val="28"/>
                <w:szCs w:val="28"/>
                <w:lang w:val="en-US"/>
              </w:rPr>
              <w:t>U</w:t>
            </w:r>
            <w:r w:rsidRPr="004C15C1">
              <w:rPr>
                <w:rFonts w:ascii="Cambria" w:hAnsi="Cambria"/>
                <w:noProof/>
                <w:sz w:val="28"/>
                <w:szCs w:val="28"/>
              </w:rPr>
              <w:t>ср.выпр.=</w:t>
            </w:r>
            <w:r w:rsidRPr="004C15C1">
              <w:rPr>
                <w:rFonts w:ascii="Cambria" w:hAnsi="Cambria"/>
                <w:noProof/>
                <w:sz w:val="28"/>
                <w:szCs w:val="28"/>
                <w:lang w:val="en-US"/>
              </w:rPr>
              <w:t>U</w:t>
            </w:r>
            <w:r w:rsidRPr="004C15C1">
              <w:rPr>
                <w:rFonts w:ascii="Cambria" w:hAnsi="Cambria"/>
                <w:noProof/>
                <w:sz w:val="28"/>
                <w:szCs w:val="28"/>
              </w:rPr>
              <w:t>вых.макс./</w:t>
            </w:r>
            <w:r w:rsidRPr="004C15C1">
              <w:rPr>
                <w:rFonts w:ascii="Cambria" w:hAnsi="Cambria"/>
                <w:noProof/>
                <w:position w:val="-6"/>
                <w:sz w:val="28"/>
                <w:szCs w:val="28"/>
              </w:rPr>
              <w:object w:dxaOrig="220" w:dyaOrig="220">
                <v:shape id="_x0000_i1107" type="#_x0000_t75" style="width:14.4pt;height:14.4pt" o:ole="">
                  <v:imagedata r:id="rId65" o:title=""/>
                </v:shape>
                <o:OLEObject Type="Embed" ProgID="Equation.3" ShapeID="_x0000_i1107" DrawAspect="Content" ObjectID="_1572202267" r:id="rId71"/>
              </w:object>
            </w:r>
            <w:r w:rsidRPr="004C15C1">
              <w:rPr>
                <w:rFonts w:ascii="Cambria" w:hAnsi="Cambria"/>
                <w:noProof/>
                <w:sz w:val="28"/>
                <w:szCs w:val="28"/>
              </w:rPr>
              <w:t xml:space="preserve">= </w:t>
            </w: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4B0A50" w:rsidRPr="004C15C1" w:rsidRDefault="004B0A50" w:rsidP="00E011C0">
            <w:pPr>
              <w:ind w:left="72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Что такое однополупериодный выпрямитель и где он применяется.</w:t>
            </w: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            2. Из каких основных составных частей состоит однополупериодный выпрямитель</w:t>
            </w:r>
          </w:p>
          <w:p w:rsidR="004B0A50" w:rsidRPr="004C15C1" w:rsidRDefault="004B0A50" w:rsidP="00E011C0">
            <w:pPr>
              <w:ind w:left="72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 Какие типы выпрямителей вы знаете.</w:t>
            </w: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            4. Какой из однофазных выпрямителей имеет наилучшие электротехнические показатели.</w:t>
            </w:r>
          </w:p>
          <w:p w:rsidR="004B0A50" w:rsidRPr="004C15C1" w:rsidRDefault="004B0A50" w:rsidP="00E011C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            5. По какому параметру выпрямляют ток выпрямители.</w:t>
            </w:r>
          </w:p>
        </w:tc>
      </w:tr>
    </w:tbl>
    <w:p w:rsidR="004B0A50" w:rsidRDefault="004B0A50" w:rsidP="00352238">
      <w:pPr>
        <w:rPr>
          <w:sz w:val="28"/>
          <w:szCs w:val="28"/>
        </w:rPr>
      </w:pPr>
    </w:p>
    <w:p w:rsidR="004B0A50" w:rsidRPr="00B16C30" w:rsidRDefault="00B16C30" w:rsidP="00B16C30">
      <w:pPr>
        <w:jc w:val="center"/>
        <w:rPr>
          <w:b/>
        </w:rPr>
      </w:pPr>
      <w:r w:rsidRPr="00B16C30">
        <w:rPr>
          <w:b/>
        </w:rPr>
        <w:lastRenderedPageBreak/>
        <w:t>Лабораторная работа</w:t>
      </w:r>
      <w:r w:rsidR="004B0A50" w:rsidRPr="00B16C30">
        <w:rPr>
          <w:b/>
        </w:rPr>
        <w:t xml:space="preserve"> №10</w:t>
      </w:r>
    </w:p>
    <w:p w:rsidR="004B0A50" w:rsidRPr="00B16C30" w:rsidRDefault="004B0A50" w:rsidP="00B16C30">
      <w:pPr>
        <w:ind w:left="360"/>
        <w:jc w:val="center"/>
        <w:rPr>
          <w:b/>
        </w:rPr>
      </w:pPr>
      <w:r w:rsidRPr="00B16C30">
        <w:rPr>
          <w:b/>
        </w:rPr>
        <w:t>«Исследование работы управляемого однополупериодного выпрямителя»</w:t>
      </w:r>
    </w:p>
    <w:p w:rsidR="004B0A50" w:rsidRPr="00B16C30" w:rsidRDefault="004B0A50" w:rsidP="00B16C30">
      <w:pPr>
        <w:rPr>
          <w:noProof/>
          <w:sz w:val="28"/>
          <w:szCs w:val="28"/>
        </w:rPr>
      </w:pPr>
    </w:p>
    <w:p w:rsidR="004B0A50" w:rsidRDefault="00B16C30" w:rsidP="00B16C30">
      <w:pPr>
        <w:ind w:firstLine="720"/>
      </w:pPr>
      <w:r w:rsidRPr="00B16C30">
        <w:rPr>
          <w:b/>
        </w:rPr>
        <w:t>Ц</w:t>
      </w:r>
      <w:r w:rsidR="004B0A50" w:rsidRPr="00B16C30">
        <w:rPr>
          <w:b/>
        </w:rPr>
        <w:t>ель:</w:t>
      </w:r>
      <w:r w:rsidR="004B0A50" w:rsidRPr="00B16C30">
        <w:t xml:space="preserve"> изучить работу управляемого выпрямителя и построить его характеристику.</w:t>
      </w:r>
    </w:p>
    <w:p w:rsidR="00B16C30" w:rsidRPr="00B16C30" w:rsidRDefault="00B16C30" w:rsidP="00B16C30">
      <w:pPr>
        <w:ind w:firstLine="720"/>
        <w:rPr>
          <w:b/>
        </w:rPr>
      </w:pPr>
    </w:p>
    <w:p w:rsidR="004B0A50" w:rsidRPr="00B16C30" w:rsidRDefault="004B0A50" w:rsidP="00B16C30">
      <w:pPr>
        <w:jc w:val="center"/>
        <w:rPr>
          <w:b/>
        </w:rPr>
      </w:pPr>
      <w:r w:rsidRPr="00B16C30">
        <w:rPr>
          <w:b/>
        </w:rPr>
        <w:t>Образовательные результаты, заявленные во ФГОС третьего поколения:</w:t>
      </w:r>
    </w:p>
    <w:p w:rsidR="004B0A50" w:rsidRPr="00B16C30" w:rsidRDefault="004B0A50" w:rsidP="00B16C30">
      <w:pPr>
        <w:ind w:firstLine="720"/>
        <w:jc w:val="both"/>
      </w:pPr>
      <w:r w:rsidRPr="00B16C30">
        <w:t xml:space="preserve">Студент должен </w:t>
      </w:r>
    </w:p>
    <w:p w:rsidR="00B16C30" w:rsidRPr="00B16C30" w:rsidRDefault="004B0A50" w:rsidP="00B16C30">
      <w:pPr>
        <w:jc w:val="both"/>
      </w:pPr>
      <w:r w:rsidRPr="00B16C30">
        <w:rPr>
          <w:u w:val="single"/>
        </w:rPr>
        <w:t>уметь:</w:t>
      </w:r>
      <w:r w:rsidRPr="00B16C30">
        <w:t xml:space="preserve"> </w:t>
      </w:r>
    </w:p>
    <w:p w:rsidR="003E63C0" w:rsidRDefault="003E63C0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B16C30" w:rsidRPr="00B16C30" w:rsidRDefault="004B0A50" w:rsidP="00B16C30">
      <w:pPr>
        <w:jc w:val="both"/>
      </w:pPr>
      <w:r w:rsidRPr="00B16C30">
        <w:rPr>
          <w:u w:val="single"/>
        </w:rPr>
        <w:t>знать:</w:t>
      </w:r>
      <w:r w:rsidRPr="00B16C30">
        <w:t xml:space="preserve"> </w:t>
      </w:r>
    </w:p>
    <w:p w:rsidR="003E63C0" w:rsidRDefault="003E63C0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B16C30" w:rsidRPr="00B16C30" w:rsidRDefault="00B16C30" w:rsidP="00B16C30">
      <w:pPr>
        <w:jc w:val="both"/>
      </w:pPr>
    </w:p>
    <w:p w:rsidR="004B0A50" w:rsidRPr="00B16C30" w:rsidRDefault="004B0A50" w:rsidP="00B16C30">
      <w:pPr>
        <w:jc w:val="center"/>
        <w:rPr>
          <w:b/>
        </w:rPr>
      </w:pPr>
      <w:r w:rsidRPr="00B16C30">
        <w:rPr>
          <w:b/>
        </w:rPr>
        <w:t xml:space="preserve">Краткие теоретические и учебно-методические материалы по теме </w:t>
      </w:r>
      <w:r w:rsidR="00B16C30" w:rsidRPr="00B16C30">
        <w:rPr>
          <w:b/>
        </w:rPr>
        <w:t>лабораторной работы</w:t>
      </w:r>
    </w:p>
    <w:p w:rsidR="004B0A50" w:rsidRPr="00B16C30" w:rsidRDefault="004B0A50" w:rsidP="00B16C30">
      <w:pPr>
        <w:ind w:firstLine="567"/>
        <w:jc w:val="both"/>
      </w:pPr>
      <w:r w:rsidRPr="00B16C30">
        <w:t>Благодаря возможности управления моментом включения, тиристоры применяются в схемах управляемых выпрямителей.</w:t>
      </w:r>
    </w:p>
    <w:p w:rsidR="004B0A50" w:rsidRPr="00B16C30" w:rsidRDefault="004B0A50" w:rsidP="00B16C30">
      <w:pPr>
        <w:ind w:firstLine="567"/>
        <w:jc w:val="both"/>
      </w:pPr>
      <w:r w:rsidRPr="00B16C30">
        <w:t>Для включения тиристора необходимо выполнить два условия: напряжение на аноде тиристора должно быть положительным (но не превышающим напряжение</w:t>
      </w:r>
      <w:r w:rsidRPr="00B16C30">
        <w:rPr>
          <w:rFonts w:ascii="Cambria" w:hAnsi="Cambria"/>
          <w:b/>
          <w:i/>
          <w:lang w:val="en-US"/>
        </w:rPr>
        <w:t>U</w:t>
      </w:r>
      <w:r w:rsidRPr="00B16C30">
        <w:rPr>
          <w:rFonts w:ascii="Cambria" w:hAnsi="Cambria"/>
          <w:b/>
          <w:i/>
        </w:rPr>
        <w:t>ПР</w:t>
      </w:r>
      <w:proofErr w:type="gramStart"/>
      <w:r w:rsidRPr="00B16C30">
        <w:rPr>
          <w:rFonts w:ascii="Cambria" w:hAnsi="Cambria"/>
          <w:b/>
          <w:i/>
        </w:rPr>
        <w:t>.В</w:t>
      </w:r>
      <w:proofErr w:type="gramEnd"/>
      <w:r w:rsidRPr="00B16C30">
        <w:rPr>
          <w:rFonts w:ascii="Cambria" w:hAnsi="Cambria"/>
          <w:b/>
          <w:i/>
        </w:rPr>
        <w:t>КЛ</w:t>
      </w:r>
      <w:r w:rsidRPr="00B16C30">
        <w:t xml:space="preserve">) и к управляющему электроду должно быть приложено положительное напряжение, соответствующее отпирающему току. Первое условие выполняется для положительных полуволн напряжения сети </w:t>
      </w:r>
      <w:proofErr w:type="gramStart"/>
      <w:r w:rsidRPr="00B16C30">
        <w:rPr>
          <w:rFonts w:ascii="Cambria" w:hAnsi="Cambria"/>
          <w:b/>
          <w:i/>
          <w:lang w:val="en-US"/>
        </w:rPr>
        <w:t>u</w:t>
      </w:r>
      <w:proofErr w:type="gramEnd"/>
      <w:r w:rsidRPr="00B16C30">
        <w:rPr>
          <w:rFonts w:ascii="Cambria" w:hAnsi="Cambria"/>
          <w:b/>
        </w:rPr>
        <w:t xml:space="preserve">ВХ, </w:t>
      </w:r>
      <w:r w:rsidRPr="00B16C30">
        <w:t xml:space="preserve"> а для выполнения второго условия к управляющему электроду тиристора подводится отпирающий импульс </w:t>
      </w:r>
      <w:r w:rsidRPr="00B16C30">
        <w:rPr>
          <w:rFonts w:ascii="Cambria" w:hAnsi="Cambria"/>
          <w:b/>
          <w:i/>
          <w:lang w:val="en-US"/>
        </w:rPr>
        <w:t>u</w:t>
      </w:r>
      <w:r w:rsidRPr="00B16C30">
        <w:rPr>
          <w:rFonts w:ascii="Cambria" w:hAnsi="Cambria"/>
          <w:b/>
        </w:rPr>
        <w:t>У.</w:t>
      </w:r>
      <w:r w:rsidRPr="00B16C30">
        <w:t xml:space="preserve">  После включения тиристора управляющий электрод теряет управляющие свойства, поэтому его выключение произойдет, когда мгновенно напряжение на аноде станет равным нулю.</w:t>
      </w:r>
    </w:p>
    <w:p w:rsidR="004B0A50" w:rsidRPr="00B16C30" w:rsidRDefault="004B0A50" w:rsidP="00B16C30">
      <w:pPr>
        <w:ind w:firstLine="567"/>
        <w:jc w:val="both"/>
        <w:rPr>
          <w:rFonts w:ascii="Cambria" w:hAnsi="Cambria" w:cs="Arial"/>
        </w:rPr>
      </w:pPr>
      <w:r w:rsidRPr="00B16C30">
        <w:t xml:space="preserve">Момент включения тиристора можно регулировать в пределах положительной полуволны напряжения сети, т.е. </w:t>
      </w:r>
      <w:r w:rsidRPr="00B16C30">
        <w:rPr>
          <w:rFonts w:ascii="Cambria" w:hAnsi="Cambria"/>
        </w:rPr>
        <w:t>0&lt;</w:t>
      </w:r>
      <w:r w:rsidR="00DC308F" w:rsidRPr="00DC308F">
        <w:rPr>
          <w:rFonts w:ascii="Cambria" w:hAnsi="Cambria"/>
          <w:noProof/>
        </w:rPr>
        <w:pict>
          <v:shape id="Рисунок 70" o:spid="_x0000_i1108" type="#_x0000_t75" style="width:10.55pt;height:10.55pt;visibility:visible">
            <v:imagedata r:id="rId72" o:title=""/>
          </v:shape>
        </w:pict>
      </w:r>
      <w:r w:rsidRPr="00B16C30">
        <w:rPr>
          <w:rFonts w:ascii="Cambria" w:hAnsi="Cambria"/>
        </w:rPr>
        <w:t>&lt;π</w:t>
      </w:r>
      <w:r w:rsidRPr="00B16C30">
        <w:rPr>
          <w:rFonts w:ascii="Calligraph" w:hAnsi="Calligraph"/>
          <w:b/>
        </w:rPr>
        <w:t xml:space="preserve">, </w:t>
      </w:r>
      <w:r w:rsidRPr="00B16C30">
        <w:rPr>
          <w:rFonts w:ascii="Cambria" w:hAnsi="Cambria"/>
        </w:rPr>
        <w:t>где</w:t>
      </w:r>
      <w:proofErr w:type="gramStart"/>
      <w:r w:rsidR="00DC308F" w:rsidRPr="00DC308F">
        <w:rPr>
          <w:rFonts w:ascii="Cambria" w:hAnsi="Cambria"/>
          <w:noProof/>
        </w:rPr>
        <w:pict>
          <v:shape id="Рисунок 71" o:spid="_x0000_i1109" type="#_x0000_t75" style="width:10.55pt;height:10.55pt;visibility:visible">
            <v:imagedata r:id="rId72" o:title=""/>
          </v:shape>
        </w:pict>
      </w:r>
      <w:r w:rsidRPr="00B16C30">
        <w:rPr>
          <w:rFonts w:ascii="Arial" w:hAnsi="Arial" w:cs="Arial"/>
        </w:rPr>
        <w:t>-</w:t>
      </w:r>
      <w:proofErr w:type="gramEnd"/>
      <w:r w:rsidRPr="00B16C30">
        <w:t xml:space="preserve">угол сдвига управляющего импульса относительно момента </w:t>
      </w:r>
      <w:r w:rsidRPr="00B16C30">
        <w:rPr>
          <w:rFonts w:ascii="Cambria" w:hAnsi="Cambria" w:cs="Arial"/>
          <w:b/>
          <w:i/>
          <w:lang w:val="en-US"/>
        </w:rPr>
        <w:t>u</w:t>
      </w:r>
      <w:r w:rsidRPr="00B16C30">
        <w:rPr>
          <w:rFonts w:ascii="Cambria" w:hAnsi="Cambria" w:cs="Arial"/>
          <w:i/>
        </w:rPr>
        <w:t>ВХ</w:t>
      </w:r>
      <w:r w:rsidRPr="00B16C30">
        <w:rPr>
          <w:rFonts w:ascii="Cambria" w:hAnsi="Cambria" w:cs="Arial"/>
        </w:rPr>
        <w:t xml:space="preserve">=0,называемый </w:t>
      </w:r>
      <w:r w:rsidRPr="00B16C30">
        <w:rPr>
          <w:rFonts w:ascii="Cambria" w:hAnsi="Cambria" w:cs="Arial"/>
          <w:i/>
        </w:rPr>
        <w:t>углом включения</w:t>
      </w:r>
      <w:r w:rsidRPr="00B16C30">
        <w:rPr>
          <w:rFonts w:ascii="Cambria" w:hAnsi="Cambria" w:cs="Arial"/>
        </w:rPr>
        <w:t>.</w:t>
      </w:r>
    </w:p>
    <w:p w:rsidR="004B0A50" w:rsidRPr="004C15C1" w:rsidRDefault="00DC308F" w:rsidP="008A4DF1">
      <w:pPr>
        <w:jc w:val="center"/>
        <w:rPr>
          <w:rFonts w:ascii="Cambria" w:hAnsi="Cambria" w:cs="Arial"/>
          <w:noProof/>
          <w:sz w:val="28"/>
          <w:szCs w:val="28"/>
        </w:rPr>
      </w:pPr>
      <w:r w:rsidRPr="00DC308F">
        <w:rPr>
          <w:rFonts w:ascii="Cambria" w:hAnsi="Cambria" w:cs="Arial"/>
          <w:noProof/>
          <w:sz w:val="28"/>
          <w:szCs w:val="28"/>
        </w:rPr>
        <w:pict>
          <v:shape id="Рисунок 54" o:spid="_x0000_i1110" type="#_x0000_t75" style="width:276.5pt;height:290.9pt;visibility:visible">
            <v:imagedata r:id="rId73" o:title=""/>
          </v:shape>
        </w:pict>
      </w:r>
    </w:p>
    <w:p w:rsidR="004B0A50" w:rsidRPr="00B16C30" w:rsidRDefault="004B0A50" w:rsidP="008A4DF1">
      <w:pPr>
        <w:pStyle w:val="a6"/>
        <w:rPr>
          <w:rFonts w:ascii="Times New Roman" w:hAnsi="Times New Roman"/>
          <w:sz w:val="24"/>
          <w:szCs w:val="24"/>
        </w:rPr>
      </w:pPr>
      <w:r w:rsidRPr="004C15C1">
        <w:rPr>
          <w:rFonts w:ascii="Cambria" w:hAnsi="Cambria"/>
          <w:i/>
          <w:sz w:val="28"/>
          <w:szCs w:val="28"/>
        </w:rPr>
        <w:tab/>
      </w:r>
      <w:r w:rsidRPr="004C15C1">
        <w:rPr>
          <w:rFonts w:ascii="Cambria" w:hAnsi="Cambria"/>
          <w:i/>
          <w:sz w:val="28"/>
          <w:szCs w:val="28"/>
        </w:rPr>
        <w:tab/>
      </w:r>
      <w:r w:rsidRPr="004C15C1">
        <w:rPr>
          <w:rFonts w:ascii="Cambria" w:hAnsi="Cambria"/>
          <w:i/>
          <w:sz w:val="28"/>
          <w:szCs w:val="28"/>
        </w:rPr>
        <w:tab/>
      </w:r>
      <w:r w:rsidRPr="004C15C1">
        <w:rPr>
          <w:rFonts w:ascii="Cambria" w:hAnsi="Cambria"/>
          <w:i/>
          <w:sz w:val="28"/>
          <w:szCs w:val="28"/>
        </w:rPr>
        <w:tab/>
      </w:r>
      <w:r w:rsidRPr="004C15C1">
        <w:rPr>
          <w:rFonts w:ascii="Cambria" w:hAnsi="Cambria"/>
          <w:i/>
          <w:sz w:val="28"/>
          <w:szCs w:val="28"/>
        </w:rPr>
        <w:tab/>
      </w:r>
      <w:r w:rsidRPr="00B16C30">
        <w:rPr>
          <w:rFonts w:ascii="Times New Roman" w:hAnsi="Times New Roman"/>
          <w:sz w:val="24"/>
          <w:szCs w:val="24"/>
        </w:rPr>
        <w:t>Рис.1</w:t>
      </w:r>
    </w:p>
    <w:p w:rsidR="004B0A50" w:rsidRPr="00B16C30" w:rsidRDefault="004B0A50" w:rsidP="008A4DF1">
      <w:pPr>
        <w:pStyle w:val="a6"/>
        <w:rPr>
          <w:rFonts w:ascii="Times New Roman" w:hAnsi="Times New Roman"/>
          <w:sz w:val="24"/>
          <w:szCs w:val="24"/>
        </w:rPr>
      </w:pPr>
      <w:r w:rsidRPr="00B16C30">
        <w:rPr>
          <w:rFonts w:ascii="Times New Roman" w:hAnsi="Times New Roman"/>
          <w:sz w:val="24"/>
          <w:szCs w:val="24"/>
        </w:rPr>
        <w:t>Схема регулируемого выпрямителя (а) и диаграммы напряжений на его входе (б), управляющем электроде тиристора (в) и выходе (г)</w:t>
      </w:r>
    </w:p>
    <w:p w:rsidR="004B0A50" w:rsidRPr="004C15C1" w:rsidRDefault="004B0A50" w:rsidP="008A4DF1">
      <w:pPr>
        <w:jc w:val="center"/>
        <w:rPr>
          <w:sz w:val="28"/>
          <w:szCs w:val="28"/>
        </w:rPr>
      </w:pPr>
    </w:p>
    <w:p w:rsidR="004B0A50" w:rsidRPr="00B16C30" w:rsidRDefault="004B0A50" w:rsidP="00B16C30">
      <w:pPr>
        <w:jc w:val="both"/>
      </w:pPr>
      <w:r w:rsidRPr="00B16C30">
        <w:t xml:space="preserve">При этом если тиристор включается при </w:t>
      </w:r>
      <w:r w:rsidR="00DC308F" w:rsidRPr="00DC308F">
        <w:rPr>
          <w:rFonts w:ascii="Cambria" w:hAnsi="Cambria"/>
          <w:noProof/>
        </w:rPr>
        <w:pict>
          <v:shape id="_x0000_i1111" type="#_x0000_t75" style="width:10.55pt;height:10.55pt;visibility:visible">
            <v:imagedata r:id="rId72" o:title=""/>
          </v:shape>
        </w:pict>
      </w:r>
      <w:r w:rsidRPr="00B16C30">
        <w:t xml:space="preserve"> =0, то среднее выпрямленное напряжение на нагрузке </w:t>
      </w:r>
      <w:r w:rsidRPr="00B16C30">
        <w:rPr>
          <w:rFonts w:ascii="Cambria" w:hAnsi="Cambria"/>
          <w:b/>
          <w:i/>
          <w:lang w:val="en-US"/>
        </w:rPr>
        <w:t>U</w:t>
      </w:r>
      <w:r w:rsidRPr="00B16C30">
        <w:rPr>
          <w:rFonts w:ascii="Cambria" w:hAnsi="Cambria"/>
          <w:b/>
        </w:rPr>
        <w:t>Н</w:t>
      </w:r>
      <w:proofErr w:type="gramStart"/>
      <w:r w:rsidRPr="00B16C30">
        <w:rPr>
          <w:rFonts w:ascii="Cambria" w:hAnsi="Cambria"/>
          <w:b/>
        </w:rPr>
        <w:t>.С</w:t>
      </w:r>
      <w:proofErr w:type="gramEnd"/>
      <w:r w:rsidRPr="00B16C30">
        <w:rPr>
          <w:rFonts w:ascii="Cambria" w:hAnsi="Cambria"/>
          <w:b/>
        </w:rPr>
        <w:t>Р</w:t>
      </w:r>
      <w:r w:rsidRPr="00B16C30">
        <w:t xml:space="preserve">=0. Такой способ управления тиристором называется </w:t>
      </w:r>
      <w:proofErr w:type="spellStart"/>
      <w:r w:rsidRPr="00B16C30">
        <w:t>фазоимпульсивным</w:t>
      </w:r>
      <w:proofErr w:type="spellEnd"/>
      <w:r w:rsidRPr="00B16C30">
        <w:t>.</w:t>
      </w:r>
    </w:p>
    <w:p w:rsidR="004B0A50" w:rsidRPr="00B16C30" w:rsidRDefault="004B0A50" w:rsidP="00B16C30">
      <w:pPr>
        <w:spacing w:line="360" w:lineRule="auto"/>
        <w:jc w:val="both"/>
        <w:rPr>
          <w:b/>
        </w:rPr>
      </w:pPr>
      <w:r w:rsidRPr="00B16C30">
        <w:rPr>
          <w:b/>
        </w:rPr>
        <w:t>Инструкция по выполнению лабораторной работы</w:t>
      </w:r>
    </w:p>
    <w:p w:rsidR="004B0A50" w:rsidRPr="00B16C30" w:rsidRDefault="004B0A50" w:rsidP="00B16C30">
      <w:pPr>
        <w:jc w:val="both"/>
        <w:rPr>
          <w:b/>
        </w:rPr>
      </w:pPr>
      <w:r w:rsidRPr="00B16C30">
        <w:rPr>
          <w:b/>
        </w:rPr>
        <w:t xml:space="preserve"> Описание лабораторного стенда</w:t>
      </w:r>
    </w:p>
    <w:p w:rsidR="004B0A50" w:rsidRPr="00B16C30" w:rsidRDefault="004B0A50" w:rsidP="00B16C30">
      <w:pPr>
        <w:jc w:val="both"/>
      </w:pPr>
      <w:r w:rsidRPr="00B16C30">
        <w:t>В состав лабораторного стенда входят:</w:t>
      </w:r>
    </w:p>
    <w:p w:rsidR="004B0A50" w:rsidRPr="00B16C30" w:rsidRDefault="004B0A50" w:rsidP="00B16C30">
      <w:pPr>
        <w:jc w:val="both"/>
      </w:pPr>
      <w:r w:rsidRPr="00B16C30">
        <w:t>•</w:t>
      </w:r>
      <w:r w:rsidRPr="00B16C30">
        <w:tab/>
        <w:t>базовый лабораторный стенд.</w:t>
      </w:r>
    </w:p>
    <w:p w:rsidR="004B0A50" w:rsidRPr="00B16C30" w:rsidRDefault="00B16C30" w:rsidP="00B16C30">
      <w:pPr>
        <w:jc w:val="both"/>
      </w:pPr>
      <w:r>
        <w:t>•</w:t>
      </w:r>
      <w:r>
        <w:tab/>
        <w:t>л</w:t>
      </w:r>
      <w:r w:rsidR="004B0A50" w:rsidRPr="00B16C30">
        <w:t>абораторный модуль Lab2A для исследования характеристик тиристора КУ112А и управляемого выпрямителя на его основе.</w:t>
      </w:r>
    </w:p>
    <w:p w:rsidR="004B0A50" w:rsidRPr="00B16C30" w:rsidRDefault="004B0A50" w:rsidP="00B16C30">
      <w:pPr>
        <w:jc w:val="both"/>
        <w:rPr>
          <w:b/>
        </w:rPr>
      </w:pPr>
      <w:r w:rsidRPr="00B16C30">
        <w:rPr>
          <w:b/>
        </w:rPr>
        <w:t xml:space="preserve"> Порядок выполнения лабораторной работы.</w:t>
      </w:r>
    </w:p>
    <w:p w:rsidR="004B0A50" w:rsidRPr="00B16C30" w:rsidRDefault="004B0A50" w:rsidP="00B16C30">
      <w:pPr>
        <w:jc w:val="both"/>
      </w:pPr>
      <w:r w:rsidRPr="00B16C30">
        <w:t>1</w:t>
      </w:r>
      <w:proofErr w:type="gramStart"/>
      <w:r w:rsidRPr="00B16C30">
        <w:t xml:space="preserve"> У</w:t>
      </w:r>
      <w:proofErr w:type="gramEnd"/>
      <w:r w:rsidRPr="00B16C30">
        <w:t>становите лабораторный модуль Lab2А на макетную плату лабораторной станции NI ELVIS. Внешний вид модуля показан на рис. 2</w:t>
      </w:r>
    </w:p>
    <w:p w:rsidR="004B0A50" w:rsidRPr="004C15C1" w:rsidRDefault="00DC308F" w:rsidP="008A4DF1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74" o:spid="_x0000_i1112" type="#_x0000_t75" style="width:151.7pt;height:170.9pt;visibility:visible">
            <v:imagedata r:id="rId31" o:title=""/>
          </v:shape>
        </w:pict>
      </w:r>
    </w:p>
    <w:p w:rsidR="004B0A50" w:rsidRDefault="004B0A50" w:rsidP="004244EB">
      <w:pPr>
        <w:jc w:val="center"/>
      </w:pPr>
      <w:r w:rsidRPr="00B16C30">
        <w:t>Рис.2</w:t>
      </w:r>
    </w:p>
    <w:p w:rsidR="00B16C30" w:rsidRPr="00B16C30" w:rsidRDefault="00B16C30" w:rsidP="004244EB">
      <w:pPr>
        <w:jc w:val="center"/>
      </w:pPr>
    </w:p>
    <w:p w:rsidR="004B0A50" w:rsidRPr="00B16C30" w:rsidRDefault="004B0A50" w:rsidP="00B16C30">
      <w:pPr>
        <w:jc w:val="both"/>
      </w:pPr>
      <w:r w:rsidRPr="00B16C30">
        <w:t>2. Загрузите и запустите программу Lab-2A.vi.</w:t>
      </w:r>
    </w:p>
    <w:p w:rsidR="004B0A50" w:rsidRPr="00B16C30" w:rsidRDefault="004B0A50" w:rsidP="00B16C30">
      <w:pPr>
        <w:jc w:val="both"/>
      </w:pPr>
      <w:r w:rsidRPr="00B16C30">
        <w:t>После ознакомления с целью работы нажмите кнопку «Начать работу». Пропустите задания 1 и 2. На экране появится изображение ВП для выполнения задания 3 (Рис.3).</w:t>
      </w:r>
    </w:p>
    <w:p w:rsidR="004B0A50" w:rsidRPr="004C15C1" w:rsidRDefault="00DC308F" w:rsidP="008A4DF1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75" o:spid="_x0000_i1113" type="#_x0000_t75" alt="2" style="width:419.5pt;height:266.9pt;visibility:visible">
            <v:imagedata r:id="rId74" o:title=""/>
          </v:shape>
        </w:pict>
      </w:r>
    </w:p>
    <w:p w:rsidR="004B0A50" w:rsidRPr="004C15C1" w:rsidRDefault="004B0A50" w:rsidP="008A4DF1">
      <w:pPr>
        <w:rPr>
          <w:sz w:val="28"/>
          <w:szCs w:val="28"/>
        </w:rPr>
      </w:pP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</w:p>
    <w:p w:rsidR="004B0A50" w:rsidRPr="00E42CBD" w:rsidRDefault="004B0A50" w:rsidP="008A4DF1"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E42CBD">
        <w:t>Рис.3</w:t>
      </w:r>
    </w:p>
    <w:p w:rsidR="004B0A50" w:rsidRPr="00B16C30" w:rsidRDefault="004B0A50" w:rsidP="00B16C30">
      <w:pPr>
        <w:jc w:val="both"/>
        <w:rPr>
          <w:b/>
        </w:rPr>
      </w:pPr>
      <w:r w:rsidRPr="00B16C30">
        <w:rPr>
          <w:b/>
        </w:rPr>
        <w:lastRenderedPageBreak/>
        <w:t>Задание 3.</w:t>
      </w:r>
    </w:p>
    <w:p w:rsidR="004B0A50" w:rsidRPr="00B16C30" w:rsidRDefault="004B0A50" w:rsidP="00B16C30">
      <w:pPr>
        <w:jc w:val="both"/>
      </w:pPr>
      <w:r w:rsidRPr="00B16C30">
        <w:t>3. С разрешения преподавателя  приступить к снятию опытных данных.</w:t>
      </w:r>
    </w:p>
    <w:p w:rsidR="004B0A50" w:rsidRPr="00B16C30" w:rsidRDefault="004B0A50" w:rsidP="00B16C30">
      <w:pPr>
        <w:jc w:val="both"/>
      </w:pPr>
      <w:r w:rsidRPr="00B16C30">
        <w:t>4.С помощью элемент</w:t>
      </w:r>
      <w:r w:rsidRPr="00B16C30">
        <w:rPr>
          <w:rFonts w:eastAsia="Malgun Gothic"/>
          <w:lang w:eastAsia="ko-KR"/>
        </w:rPr>
        <w:t>ов</w:t>
      </w:r>
      <w:r w:rsidRPr="00B16C30">
        <w:t xml:space="preserve"> управления  ВП установите следующие параметры входного сигнала: частота 200 Гц, амплитуда сигнала 3, 9 В.</w:t>
      </w:r>
    </w:p>
    <w:p w:rsidR="004B0A50" w:rsidRPr="00B16C30" w:rsidRDefault="004B0A50" w:rsidP="00B16C30">
      <w:pPr>
        <w:jc w:val="both"/>
      </w:pPr>
      <w:r w:rsidRPr="00B16C30">
        <w:t>5.Равномерно изменяя положение ползунка схемы управления с момента минимального угла срабатывания тиристора до максимального угла регулирования на виртуальном приборе, замеряем величину напряжения на нагрузке, и результаты: напряжение и соответствующий угол, заносим в таблицу бланка отчета.</w:t>
      </w:r>
    </w:p>
    <w:p w:rsidR="004B0A50" w:rsidRPr="00B16C30" w:rsidRDefault="004B0A50" w:rsidP="00B16C30">
      <w:pPr>
        <w:jc w:val="both"/>
      </w:pPr>
      <w:r w:rsidRPr="00B16C30">
        <w:t>6. Установив угол 90 градусов, скопировать на ли</w:t>
      </w:r>
      <w:proofErr w:type="gramStart"/>
      <w:r w:rsidRPr="00B16C30">
        <w:t>ст в кл</w:t>
      </w:r>
      <w:proofErr w:type="gramEnd"/>
      <w:r w:rsidRPr="00B16C30">
        <w:t>етку оба графика с ВП.</w:t>
      </w:r>
    </w:p>
    <w:p w:rsidR="004B0A50" w:rsidRPr="00B16C30" w:rsidRDefault="004B0A50" w:rsidP="00B16C30">
      <w:pPr>
        <w:jc w:val="both"/>
      </w:pPr>
      <w:r w:rsidRPr="00B16C30">
        <w:t>7. Выключите ВП, для чего нажмите на панели ВП кнопку «Завершение работы»</w:t>
      </w:r>
      <w:proofErr w:type="gramStart"/>
      <w:r w:rsidRPr="00B16C30">
        <w:t xml:space="preserve"> ;</w:t>
      </w:r>
      <w:proofErr w:type="gramEnd"/>
      <w:r w:rsidR="00B16C30">
        <w:t xml:space="preserve"> </w:t>
      </w:r>
      <w:r w:rsidRPr="00B16C30">
        <w:t>отключите компьютер и питание лабораторной станции.</w:t>
      </w:r>
    </w:p>
    <w:p w:rsidR="00B16C30" w:rsidRDefault="004B0A50" w:rsidP="00B16C30">
      <w:pPr>
        <w:jc w:val="both"/>
      </w:pPr>
      <w:r w:rsidRPr="00B16C30">
        <w:t xml:space="preserve">8. По данным таблицы построить характеристику на листе в клетку горизонтальная ось угол включения, вертикальная ось </w:t>
      </w:r>
      <w:proofErr w:type="gramStart"/>
      <w:r w:rsidRPr="00B16C30">
        <w:rPr>
          <w:lang w:val="en-US"/>
        </w:rPr>
        <w:t>U</w:t>
      </w:r>
      <w:proofErr w:type="gramEnd"/>
      <w:r w:rsidRPr="00B16C30">
        <w:t>нс.</w:t>
      </w:r>
    </w:p>
    <w:p w:rsidR="004B0A50" w:rsidRPr="00B16C30" w:rsidRDefault="004B0A50" w:rsidP="00B16C30">
      <w:pPr>
        <w:jc w:val="both"/>
      </w:pPr>
      <w:r w:rsidRPr="00B16C30">
        <w:rPr>
          <w:vanish/>
        </w:rPr>
        <w:t>р включенияложение ползунка С</w:t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</w:p>
    <w:p w:rsidR="004B0A50" w:rsidRPr="00B16C30" w:rsidRDefault="004B0A50" w:rsidP="00B16C30">
      <w:pPr>
        <w:jc w:val="center"/>
        <w:rPr>
          <w:b/>
        </w:rPr>
      </w:pPr>
      <w:r w:rsidRPr="00B16C30">
        <w:rPr>
          <w:b/>
        </w:rPr>
        <w:t>Контрольные вопросы</w:t>
      </w:r>
    </w:p>
    <w:p w:rsidR="004B0A50" w:rsidRPr="00B16C30" w:rsidRDefault="004B0A50" w:rsidP="00B16C30">
      <w:pPr>
        <w:jc w:val="both"/>
      </w:pPr>
      <w:r w:rsidRPr="00B16C30">
        <w:t xml:space="preserve"> 1. Назначение управляемого выпрямителя.</w:t>
      </w:r>
    </w:p>
    <w:p w:rsidR="004B0A50" w:rsidRPr="00B16C30" w:rsidRDefault="004B0A50" w:rsidP="00B16C30">
      <w:pPr>
        <w:jc w:val="both"/>
      </w:pPr>
      <w:r w:rsidRPr="00B16C30">
        <w:t xml:space="preserve"> 2. За счет чего</w:t>
      </w:r>
      <w:r w:rsidR="00B16C30">
        <w:t xml:space="preserve"> достигается управляющий эффект?</w:t>
      </w:r>
    </w:p>
    <w:p w:rsidR="004B0A50" w:rsidRPr="00B16C30" w:rsidRDefault="00B16C30" w:rsidP="00B16C30">
      <w:pPr>
        <w:jc w:val="both"/>
      </w:pPr>
      <w:r>
        <w:t xml:space="preserve"> </w:t>
      </w:r>
      <w:r w:rsidR="004B0A50" w:rsidRPr="00B16C30">
        <w:t>3. Что обеспечивает сдвиг фаз основн</w:t>
      </w:r>
      <w:r>
        <w:t>ого и управляющего   напряжений?</w:t>
      </w:r>
    </w:p>
    <w:p w:rsidR="004B0A50" w:rsidRPr="00B16C30" w:rsidRDefault="004B0A50" w:rsidP="00B16C30">
      <w:r w:rsidRPr="00B16C30">
        <w:t xml:space="preserve"> 4. Как меняет увеличение активного сопротивления цепи управ</w:t>
      </w:r>
      <w:r w:rsidR="00B16C30">
        <w:t>ления напряжение на потребителе?</w:t>
      </w:r>
    </w:p>
    <w:p w:rsidR="004B0A50" w:rsidRPr="00B16C30" w:rsidRDefault="004B0A50" w:rsidP="00B16C30">
      <w:r w:rsidRPr="00B16C30">
        <w:t>5Как меняет увеличение  емкости цепи управ</w:t>
      </w:r>
      <w:r w:rsidR="00B16C30">
        <w:t>ления напряжение на потребителе?</w:t>
      </w:r>
    </w:p>
    <w:p w:rsidR="004B0A50" w:rsidRDefault="004B0A50" w:rsidP="008A4DF1">
      <w:pPr>
        <w:rPr>
          <w:sz w:val="28"/>
          <w:szCs w:val="28"/>
        </w:rPr>
      </w:pPr>
    </w:p>
    <w:p w:rsidR="004B0A50" w:rsidRPr="00B702BD" w:rsidRDefault="004B0A50" w:rsidP="008A4DF1">
      <w:pPr>
        <w:rPr>
          <w:sz w:val="28"/>
          <w:szCs w:val="28"/>
        </w:rPr>
      </w:pPr>
    </w:p>
    <w:p w:rsidR="004B0A50" w:rsidRPr="00261622" w:rsidRDefault="004B0A50" w:rsidP="008A4DF1">
      <w:pPr>
        <w:rPr>
          <w:sz w:val="28"/>
          <w:szCs w:val="28"/>
        </w:rPr>
      </w:pPr>
    </w:p>
    <w:p w:rsidR="004B0A50" w:rsidRPr="00261622" w:rsidRDefault="004B0A50" w:rsidP="008A4DF1">
      <w:pPr>
        <w:rPr>
          <w:sz w:val="28"/>
          <w:szCs w:val="28"/>
        </w:rPr>
      </w:pPr>
    </w:p>
    <w:p w:rsidR="004B0A50" w:rsidRPr="00261622" w:rsidRDefault="004B0A50" w:rsidP="008A4DF1">
      <w:pPr>
        <w:rPr>
          <w:sz w:val="28"/>
          <w:szCs w:val="28"/>
        </w:rPr>
      </w:pPr>
    </w:p>
    <w:p w:rsidR="004B0A50" w:rsidRPr="00261622" w:rsidRDefault="004B0A50" w:rsidP="008A4DF1">
      <w:pPr>
        <w:rPr>
          <w:sz w:val="28"/>
          <w:szCs w:val="28"/>
        </w:rPr>
      </w:pPr>
    </w:p>
    <w:p w:rsidR="004B0A50" w:rsidRPr="00261622" w:rsidRDefault="004B0A50" w:rsidP="008A4DF1">
      <w:pPr>
        <w:rPr>
          <w:sz w:val="28"/>
          <w:szCs w:val="28"/>
        </w:rPr>
      </w:pPr>
    </w:p>
    <w:tbl>
      <w:tblPr>
        <w:tblpPr w:leftFromText="180" w:rightFromText="180" w:horzAnchor="margin" w:tblpXSpec="center" w:tblpY="-346"/>
        <w:tblW w:w="104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0491"/>
      </w:tblGrid>
      <w:tr w:rsidR="004B0A50" w:rsidTr="00B702BD">
        <w:trPr>
          <w:trHeight w:val="14545"/>
        </w:trPr>
        <w:tc>
          <w:tcPr>
            <w:tcW w:w="10491" w:type="dxa"/>
          </w:tcPr>
          <w:p w:rsidR="004B0A50" w:rsidRPr="00B92633" w:rsidRDefault="004B0A50" w:rsidP="00B702BD">
            <w:pPr>
              <w:ind w:left="360"/>
              <w:jc w:val="center"/>
              <w:rPr>
                <w:rFonts w:eastAsia="Times New Roman"/>
                <w:sz w:val="28"/>
                <w:szCs w:val="28"/>
              </w:rPr>
            </w:pPr>
            <w:r>
              <w:lastRenderedPageBreak/>
              <w:br w:type="page"/>
            </w:r>
            <w:r w:rsidRPr="00B92633">
              <w:rPr>
                <w:sz w:val="28"/>
                <w:szCs w:val="28"/>
              </w:rPr>
              <w:t>Лабораторная работа.</w:t>
            </w:r>
          </w:p>
          <w:p w:rsidR="004B0A50" w:rsidRPr="00B92633" w:rsidRDefault="004B0A50" w:rsidP="00B702BD">
            <w:pPr>
              <w:ind w:left="360"/>
              <w:jc w:val="center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>«Исследование работы управляемого однополупериодного выпрямителя»</w:t>
            </w:r>
          </w:p>
          <w:p w:rsidR="004B0A50" w:rsidRPr="00B92633" w:rsidRDefault="004B0A50" w:rsidP="00B702BD">
            <w:pPr>
              <w:ind w:left="360"/>
              <w:rPr>
                <w:sz w:val="28"/>
                <w:szCs w:val="28"/>
              </w:rPr>
            </w:pPr>
          </w:p>
          <w:p w:rsidR="004B0A50" w:rsidRPr="00B92633" w:rsidRDefault="004B0A50" w:rsidP="00B702BD">
            <w:pPr>
              <w:ind w:left="360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>Цель работы: изучить работу управляемого выпрямителя и построить его характеристику.</w:t>
            </w:r>
          </w:p>
          <w:p w:rsidR="004B0A50" w:rsidRPr="00B92633" w:rsidRDefault="004B0A50" w:rsidP="00B702BD">
            <w:pPr>
              <w:ind w:left="360"/>
              <w:rPr>
                <w:sz w:val="28"/>
                <w:szCs w:val="28"/>
              </w:rPr>
            </w:pPr>
          </w:p>
          <w:p w:rsidR="004B0A50" w:rsidRPr="00B92633" w:rsidRDefault="00DC308F" w:rsidP="00B702BD">
            <w:pPr>
              <w:ind w:left="360"/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_x0000_i1114" type="#_x0000_t75" alt="image-60718a0a6dc8b0817fc607e0f3ebdc30fc1e96434fc1e6940459bad9d5c9532f-V" style="width:312.95pt;height:173.75pt;visibility:visible">
                  <v:imagedata r:id="rId75" o:title="" cropbottom="5798f" cropright="623f"/>
                </v:shape>
              </w:pict>
            </w:r>
          </w:p>
          <w:p w:rsidR="004B0A50" w:rsidRPr="00B92633" w:rsidRDefault="004B0A50" w:rsidP="00B702BD">
            <w:pPr>
              <w:ind w:left="360"/>
              <w:rPr>
                <w:sz w:val="28"/>
                <w:szCs w:val="28"/>
              </w:rPr>
            </w:pPr>
          </w:p>
          <w:p w:rsidR="004B0A50" w:rsidRPr="00B92633" w:rsidRDefault="004B0A50" w:rsidP="00B702BD">
            <w:pPr>
              <w:ind w:left="360"/>
              <w:rPr>
                <w:sz w:val="28"/>
                <w:szCs w:val="28"/>
              </w:rPr>
            </w:pPr>
          </w:p>
          <w:p w:rsidR="004B0A50" w:rsidRPr="00B92633" w:rsidRDefault="004B0A50" w:rsidP="00B702BD">
            <w:pPr>
              <w:jc w:val="center"/>
              <w:rPr>
                <w:sz w:val="28"/>
                <w:szCs w:val="28"/>
              </w:rPr>
            </w:pPr>
          </w:p>
          <w:p w:rsidR="004B0A50" w:rsidRPr="00B92633" w:rsidRDefault="004B0A50" w:rsidP="00B702BD">
            <w:pPr>
              <w:rPr>
                <w:sz w:val="28"/>
                <w:szCs w:val="28"/>
                <w:lang w:val="en-US"/>
              </w:rPr>
            </w:pPr>
          </w:p>
          <w:p w:rsidR="004B0A50" w:rsidRPr="00B92633" w:rsidRDefault="004B0A50" w:rsidP="00B702BD">
            <w:pPr>
              <w:jc w:val="center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Ind w:w="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47"/>
              <w:gridCol w:w="1527"/>
              <w:gridCol w:w="863"/>
            </w:tblGrid>
            <w:tr w:rsidR="004B0A50" w:rsidRPr="00B92633" w:rsidTr="00B702BD">
              <w:trPr>
                <w:trHeight w:val="539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 xml:space="preserve">№ </w:t>
                  </w:r>
                  <w:proofErr w:type="spellStart"/>
                  <w:proofErr w:type="gramStart"/>
                  <w:r w:rsidRPr="00B92633">
                    <w:rPr>
                      <w:sz w:val="28"/>
                      <w:szCs w:val="28"/>
                    </w:rPr>
                    <w:t>п</w:t>
                  </w:r>
                  <w:proofErr w:type="spellEnd"/>
                  <w:proofErr w:type="gramEnd"/>
                  <w:r w:rsidRPr="00B92633">
                    <w:rPr>
                      <w:sz w:val="28"/>
                      <w:szCs w:val="28"/>
                    </w:rPr>
                    <w:t>/</w:t>
                  </w:r>
                  <w:proofErr w:type="spellStart"/>
                  <w:r w:rsidRPr="00B92633">
                    <w:rPr>
                      <w:sz w:val="28"/>
                      <w:szCs w:val="28"/>
                    </w:rPr>
                    <w:t>п</w:t>
                  </w:r>
                  <w:proofErr w:type="spellEnd"/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Угол включения</w:t>
                  </w: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  <w:vertAlign w:val="subscript"/>
                    </w:rPr>
                  </w:pPr>
                  <w:r w:rsidRPr="00B92633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B92633">
                    <w:rPr>
                      <w:sz w:val="28"/>
                      <w:szCs w:val="28"/>
                    </w:rPr>
                    <w:t xml:space="preserve">н. </w:t>
                  </w:r>
                  <w:proofErr w:type="gramStart"/>
                  <w:r w:rsidRPr="00B92633">
                    <w:rPr>
                      <w:sz w:val="28"/>
                      <w:szCs w:val="28"/>
                    </w:rPr>
                    <w:t>ср</w:t>
                  </w:r>
                  <w:proofErr w:type="gramEnd"/>
                  <w:r w:rsidRPr="00B92633">
                    <w:rPr>
                      <w:sz w:val="28"/>
                      <w:szCs w:val="28"/>
                    </w:rPr>
                    <w:t>.</w:t>
                  </w:r>
                </w:p>
              </w:tc>
            </w:tr>
            <w:tr w:rsidR="004B0A50" w:rsidRPr="00B92633" w:rsidTr="00B702BD">
              <w:trPr>
                <w:trHeight w:val="270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B92633" w:rsidTr="00B702BD">
              <w:trPr>
                <w:trHeight w:val="270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B92633" w:rsidTr="00B702BD">
              <w:trPr>
                <w:trHeight w:val="270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B92633" w:rsidTr="00B702BD">
              <w:trPr>
                <w:trHeight w:val="270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B92633" w:rsidTr="00B702BD">
              <w:trPr>
                <w:trHeight w:val="270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B92633" w:rsidRDefault="004B0A50" w:rsidP="00A30D5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4B0A50" w:rsidRPr="00B92633" w:rsidRDefault="004B0A50" w:rsidP="00B702BD">
            <w:pPr>
              <w:ind w:left="360"/>
              <w:rPr>
                <w:rFonts w:eastAsia="Times New Roman"/>
                <w:sz w:val="28"/>
                <w:szCs w:val="28"/>
              </w:rPr>
            </w:pPr>
          </w:p>
          <w:p w:rsidR="004B0A50" w:rsidRPr="00B92633" w:rsidRDefault="004B0A50" w:rsidP="00B702BD">
            <w:pPr>
              <w:ind w:left="360"/>
              <w:rPr>
                <w:sz w:val="28"/>
                <w:szCs w:val="28"/>
              </w:rPr>
            </w:pPr>
          </w:p>
          <w:p w:rsidR="004B0A50" w:rsidRPr="00B92633" w:rsidRDefault="004B0A50" w:rsidP="00B702BD">
            <w:pPr>
              <w:ind w:left="360"/>
              <w:rPr>
                <w:sz w:val="28"/>
                <w:szCs w:val="28"/>
              </w:rPr>
            </w:pPr>
          </w:p>
          <w:p w:rsidR="004B0A50" w:rsidRPr="00B92633" w:rsidRDefault="004B0A50" w:rsidP="00B702BD">
            <w:pPr>
              <w:ind w:left="1069" w:firstLine="992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>Контрольные вопросы:</w:t>
            </w:r>
          </w:p>
          <w:p w:rsidR="004B0A50" w:rsidRPr="00B92633" w:rsidRDefault="004B0A50" w:rsidP="00B702BD">
            <w:pPr>
              <w:ind w:left="360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 xml:space="preserve">     1. Назначение управляемого выпрямителя.</w:t>
            </w:r>
          </w:p>
          <w:p w:rsidR="004B0A50" w:rsidRPr="00B92633" w:rsidRDefault="004B0A50" w:rsidP="00B702BD">
            <w:pPr>
              <w:ind w:left="720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>2. За счет чего достигается управляющий эффект.</w:t>
            </w:r>
          </w:p>
          <w:p w:rsidR="004B0A50" w:rsidRPr="00B92633" w:rsidRDefault="004B0A50" w:rsidP="00B702BD">
            <w:pPr>
              <w:ind w:left="720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>3. Что обеспечивает сдвиг фаз основного и управляющего   напряжений.</w:t>
            </w:r>
          </w:p>
          <w:p w:rsidR="004B0A50" w:rsidRDefault="004B0A50" w:rsidP="00B702BD">
            <w:pPr>
              <w:ind w:left="720"/>
            </w:pPr>
            <w:r w:rsidRPr="00B92633">
              <w:rPr>
                <w:sz w:val="28"/>
                <w:szCs w:val="28"/>
              </w:rPr>
              <w:t xml:space="preserve">4. Каково назначение </w:t>
            </w:r>
            <w:r w:rsidRPr="00B92633">
              <w:rPr>
                <w:sz w:val="28"/>
                <w:szCs w:val="28"/>
                <w:lang w:val="en-US"/>
              </w:rPr>
              <w:t>VD</w:t>
            </w:r>
            <w:r w:rsidRPr="00B92633">
              <w:rPr>
                <w:sz w:val="28"/>
                <w:szCs w:val="28"/>
              </w:rPr>
              <w:t>1.</w:t>
            </w:r>
          </w:p>
        </w:tc>
      </w:tr>
    </w:tbl>
    <w:p w:rsidR="004B0A50" w:rsidRPr="000E71F2" w:rsidRDefault="000E71F2" w:rsidP="00E42CBD">
      <w:pPr>
        <w:jc w:val="center"/>
        <w:rPr>
          <w:b/>
        </w:rPr>
      </w:pPr>
      <w:r w:rsidRPr="000E71F2">
        <w:rPr>
          <w:b/>
        </w:rPr>
        <w:lastRenderedPageBreak/>
        <w:t>Лабораторная работа №11,</w:t>
      </w:r>
      <w:r w:rsidR="004B0A50" w:rsidRPr="000E71F2">
        <w:rPr>
          <w:b/>
        </w:rPr>
        <w:t>12</w:t>
      </w:r>
    </w:p>
    <w:p w:rsidR="004B0A50" w:rsidRDefault="004B0A50" w:rsidP="000E71F2">
      <w:pPr>
        <w:jc w:val="center"/>
        <w:rPr>
          <w:b/>
        </w:rPr>
      </w:pPr>
      <w:r w:rsidRPr="000E71F2">
        <w:rPr>
          <w:b/>
        </w:rPr>
        <w:t>«Установка рабочей точки транзисторного каскада с ОЭ»</w:t>
      </w:r>
    </w:p>
    <w:p w:rsidR="000E71F2" w:rsidRPr="000E71F2" w:rsidRDefault="000E71F2" w:rsidP="000E71F2">
      <w:pPr>
        <w:jc w:val="center"/>
        <w:rPr>
          <w:b/>
        </w:rPr>
      </w:pPr>
    </w:p>
    <w:p w:rsidR="004B0A50" w:rsidRDefault="000E71F2" w:rsidP="000E71F2">
      <w:pPr>
        <w:ind w:firstLine="720"/>
      </w:pPr>
      <w:r w:rsidRPr="000E71F2">
        <w:rPr>
          <w:b/>
        </w:rPr>
        <w:t>Ц</w:t>
      </w:r>
      <w:r w:rsidR="004B0A50" w:rsidRPr="000E71F2">
        <w:rPr>
          <w:b/>
        </w:rPr>
        <w:t>ель:</w:t>
      </w:r>
      <w:r w:rsidR="004B0A50" w:rsidRPr="000E71F2">
        <w:t xml:space="preserve"> изучить работу усилителя на БПТ в схеме с ОЭ.</w:t>
      </w:r>
    </w:p>
    <w:p w:rsidR="000E71F2" w:rsidRPr="000E71F2" w:rsidRDefault="000E71F2" w:rsidP="000E71F2">
      <w:pPr>
        <w:ind w:firstLine="720"/>
        <w:rPr>
          <w:b/>
        </w:rPr>
      </w:pPr>
    </w:p>
    <w:p w:rsidR="004B0A50" w:rsidRPr="000E71F2" w:rsidRDefault="004B0A50" w:rsidP="000E71F2">
      <w:pPr>
        <w:jc w:val="center"/>
        <w:rPr>
          <w:b/>
        </w:rPr>
      </w:pPr>
      <w:r w:rsidRPr="000E71F2">
        <w:rPr>
          <w:b/>
        </w:rPr>
        <w:t>Образовательные результаты, заявленные во ФГОС третьего поколения:</w:t>
      </w:r>
    </w:p>
    <w:p w:rsidR="004B0A50" w:rsidRPr="000E71F2" w:rsidRDefault="004B0A50" w:rsidP="000E71F2">
      <w:pPr>
        <w:ind w:firstLine="720"/>
        <w:jc w:val="both"/>
      </w:pPr>
      <w:r w:rsidRPr="000E71F2">
        <w:t xml:space="preserve">Студент должен </w:t>
      </w:r>
    </w:p>
    <w:p w:rsidR="000E71F2" w:rsidRDefault="004B0A50" w:rsidP="000E71F2">
      <w:pPr>
        <w:jc w:val="both"/>
        <w:rPr>
          <w:u w:val="single"/>
        </w:rPr>
      </w:pPr>
      <w:r w:rsidRPr="000E71F2">
        <w:rPr>
          <w:u w:val="single"/>
        </w:rPr>
        <w:t>уметь:</w:t>
      </w:r>
    </w:p>
    <w:p w:rsidR="003E63C0" w:rsidRDefault="004B0A50" w:rsidP="003E63C0">
      <w:pPr>
        <w:jc w:val="both"/>
      </w:pPr>
      <w:r w:rsidRPr="000E71F2">
        <w:t xml:space="preserve"> </w:t>
      </w:r>
      <w:r w:rsidR="003E63C0">
        <w:t>- рассчитывать параметры электронных приборов и  электронных схем по заданным условиям;</w:t>
      </w:r>
    </w:p>
    <w:p w:rsidR="000E71F2" w:rsidRDefault="004B0A50" w:rsidP="000E71F2">
      <w:pPr>
        <w:jc w:val="both"/>
      </w:pPr>
      <w:r w:rsidRPr="000E71F2">
        <w:rPr>
          <w:u w:val="single"/>
        </w:rPr>
        <w:t>знать:</w:t>
      </w:r>
      <w:r w:rsidRPr="000E71F2">
        <w:t xml:space="preserve"> </w:t>
      </w:r>
    </w:p>
    <w:p w:rsidR="003E63C0" w:rsidRDefault="003E63C0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0E71F2" w:rsidRPr="000E71F2" w:rsidRDefault="000E71F2" w:rsidP="000E71F2">
      <w:pPr>
        <w:jc w:val="both"/>
      </w:pPr>
    </w:p>
    <w:p w:rsidR="004B0A50" w:rsidRPr="000E71F2" w:rsidRDefault="004B0A50" w:rsidP="000E71F2">
      <w:pPr>
        <w:jc w:val="center"/>
        <w:rPr>
          <w:b/>
        </w:rPr>
      </w:pPr>
      <w:r w:rsidRPr="000E71F2">
        <w:rPr>
          <w:b/>
        </w:rPr>
        <w:t xml:space="preserve">Краткие теоретические и учебно-методические материалы по теме </w:t>
      </w:r>
      <w:r w:rsidR="00B16C30" w:rsidRPr="000E71F2">
        <w:rPr>
          <w:b/>
        </w:rPr>
        <w:t>лабораторной работы</w:t>
      </w:r>
    </w:p>
    <w:p w:rsidR="004B0A50" w:rsidRPr="000E71F2" w:rsidRDefault="004B0A50" w:rsidP="000E71F2">
      <w:pPr>
        <w:ind w:firstLine="567"/>
        <w:jc w:val="both"/>
        <w:rPr>
          <w:b/>
        </w:rPr>
      </w:pPr>
      <w:r w:rsidRPr="000E71F2">
        <w:rPr>
          <w:spacing w:val="-2"/>
        </w:rPr>
        <w:t xml:space="preserve">Биполярные транзисторы чаще всего используются в усилительных </w:t>
      </w:r>
      <w:r w:rsidRPr="000E71F2">
        <w:rPr>
          <w:spacing w:val="-3"/>
        </w:rPr>
        <w:t>каскадах. На рис.1 изображен типичный транзисторный каскад с общим эмиттером. Режим работы биполярного транзистора в таком каскаде опре</w:t>
      </w:r>
      <w:r w:rsidRPr="000E71F2">
        <w:rPr>
          <w:spacing w:val="-3"/>
        </w:rPr>
        <w:softHyphen/>
        <w:t>деляется силой базового тока. Для того</w:t>
      </w:r>
      <w:proofErr w:type="gramStart"/>
      <w:r w:rsidRPr="000E71F2">
        <w:rPr>
          <w:spacing w:val="-3"/>
        </w:rPr>
        <w:t>,</w:t>
      </w:r>
      <w:proofErr w:type="gramEnd"/>
      <w:r w:rsidRPr="000E71F2">
        <w:rPr>
          <w:spacing w:val="-3"/>
        </w:rPr>
        <w:t xml:space="preserve"> чтобы базовый ток был стабилен, база соединяется с источником напряжения </w:t>
      </w:r>
      <w:r w:rsidR="00DC308F" w:rsidRPr="00DC308F">
        <w:rPr>
          <w:noProof/>
          <w:spacing w:val="-3"/>
        </w:rPr>
        <w:pict>
          <v:shape id="Рисунок 77" o:spid="_x0000_i1115" type="#_x0000_t75" style="width:15.35pt;height:14.4pt;visibility:visible">
            <v:imagedata r:id="rId76" o:title=""/>
          </v:shape>
        </w:pict>
      </w:r>
      <w:r w:rsidRPr="000E71F2">
        <w:rPr>
          <w:spacing w:val="-3"/>
        </w:rPr>
        <w:t xml:space="preserve">через </w:t>
      </w:r>
      <w:proofErr w:type="spellStart"/>
      <w:r w:rsidRPr="000E71F2">
        <w:rPr>
          <w:spacing w:val="-3"/>
        </w:rPr>
        <w:t>высокоомное</w:t>
      </w:r>
      <w:proofErr w:type="spellEnd"/>
      <w:r w:rsidRPr="000E71F2">
        <w:rPr>
          <w:spacing w:val="-3"/>
        </w:rPr>
        <w:t xml:space="preserve"> сопро</w:t>
      </w:r>
      <w:r w:rsidRPr="000E71F2">
        <w:rPr>
          <w:spacing w:val="-3"/>
        </w:rPr>
        <w:softHyphen/>
      </w:r>
      <w:r w:rsidRPr="000E71F2">
        <w:t>тивление</w:t>
      </w:r>
      <w:r w:rsidR="00DC308F">
        <w:rPr>
          <w:noProof/>
        </w:rPr>
        <w:pict>
          <v:shape id="Рисунок 78" o:spid="_x0000_i1116" type="#_x0000_t75" style="width:15.35pt;height:11.5pt;visibility:visible">
            <v:imagedata r:id="rId77" o:title=""/>
          </v:shape>
        </w:pict>
      </w:r>
      <w:r w:rsidRPr="000E71F2">
        <w:t>.</w:t>
      </w:r>
    </w:p>
    <w:p w:rsidR="004B0A50" w:rsidRPr="004C15C1" w:rsidRDefault="00DC308F" w:rsidP="00FB74BC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79" o:spid="_x0000_i1117" type="#_x0000_t75" alt="Безымянный4" style="width:230.4pt;height:163.2pt;visibility:visible">
            <v:imagedata r:id="rId78" o:title=""/>
          </v:shape>
        </w:pict>
      </w:r>
    </w:p>
    <w:p w:rsidR="004B0A50" w:rsidRDefault="004B0A50" w:rsidP="00D95437">
      <w:pPr>
        <w:jc w:val="center"/>
        <w:rPr>
          <w:iCs/>
          <w:spacing w:val="-4"/>
        </w:rPr>
      </w:pPr>
      <w:r w:rsidRPr="000E71F2">
        <w:rPr>
          <w:iCs/>
          <w:spacing w:val="-4"/>
        </w:rPr>
        <w:t>Рис.1. Установка рабочей точки с помощью стабильного тока базы</w:t>
      </w:r>
    </w:p>
    <w:p w:rsidR="000E71F2" w:rsidRPr="000E71F2" w:rsidRDefault="000E71F2" w:rsidP="00D95437">
      <w:pPr>
        <w:jc w:val="center"/>
      </w:pPr>
    </w:p>
    <w:p w:rsidR="004B0A50" w:rsidRPr="000E71F2" w:rsidRDefault="004B0A50" w:rsidP="000E71F2">
      <w:pPr>
        <w:ind w:firstLine="567"/>
        <w:jc w:val="both"/>
      </w:pPr>
      <w:r w:rsidRPr="000E71F2">
        <w:rPr>
          <w:spacing w:val="-4"/>
        </w:rPr>
        <w:t>Для определения режима работы транзисторного каскада удобно по</w:t>
      </w:r>
      <w:r w:rsidRPr="000E71F2">
        <w:rPr>
          <w:spacing w:val="-4"/>
        </w:rPr>
        <w:softHyphen/>
        <w:t xml:space="preserve">строить линию нагрузки на выходной характеристике транзистора. Данный </w:t>
      </w:r>
      <w:r w:rsidRPr="000E71F2">
        <w:rPr>
          <w:spacing w:val="-3"/>
        </w:rPr>
        <w:t>способ позволяет описать поведение транзистора во всех основных режи</w:t>
      </w:r>
      <w:r w:rsidRPr="000E71F2">
        <w:rPr>
          <w:spacing w:val="-3"/>
        </w:rPr>
        <w:softHyphen/>
      </w:r>
      <w:r w:rsidRPr="000E71F2">
        <w:rPr>
          <w:spacing w:val="-4"/>
        </w:rPr>
        <w:t>мах работы, а именно: насыщения, усиления и   отсечки.</w:t>
      </w:r>
    </w:p>
    <w:p w:rsidR="004B0A50" w:rsidRPr="000E71F2" w:rsidRDefault="004B0A50" w:rsidP="000E71F2">
      <w:pPr>
        <w:shd w:val="clear" w:color="auto" w:fill="FFFFFF"/>
        <w:ind w:left="742"/>
        <w:jc w:val="both"/>
      </w:pPr>
      <w:r w:rsidRPr="000E71F2">
        <w:t>Режим насыщения имеет место в случае, когда ток коллектора не</w:t>
      </w:r>
    </w:p>
    <w:p w:rsidR="004B0A50" w:rsidRPr="000E71F2" w:rsidRDefault="004B0A50" w:rsidP="000E71F2">
      <w:pPr>
        <w:jc w:val="both"/>
      </w:pPr>
      <w:r w:rsidRPr="000E71F2">
        <w:rPr>
          <w:spacing w:val="-1"/>
        </w:rPr>
        <w:t xml:space="preserve">управляется током базы. </w:t>
      </w:r>
      <w:r w:rsidRPr="000E71F2">
        <w:rPr>
          <w:spacing w:val="-5"/>
        </w:rPr>
        <w:t xml:space="preserve"> Для перевода транзистора в этот режим </w:t>
      </w:r>
      <w:r w:rsidRPr="000E71F2">
        <w:rPr>
          <w:spacing w:val="-3"/>
        </w:rPr>
        <w:t xml:space="preserve">необходимо, чтобы через базу транзистора протекал ток, больший, чем ток </w:t>
      </w:r>
      <w:r w:rsidRPr="000E71F2">
        <w:t>насыщения базы</w:t>
      </w:r>
      <w:r w:rsidR="000E71F2" w:rsidRPr="000E71F2">
        <w:t xml:space="preserve"> </w:t>
      </w:r>
      <w:r w:rsidRPr="000E71F2">
        <w:rPr>
          <w:b/>
          <w:noProof/>
          <w:lang w:val="en-US"/>
        </w:rPr>
        <w:t>I</w:t>
      </w:r>
      <w:proofErr w:type="spellStart"/>
      <w:r w:rsidRPr="000E71F2">
        <w:rPr>
          <w:b/>
        </w:rPr>
        <w:t>бн</w:t>
      </w:r>
      <w:proofErr w:type="spellEnd"/>
    </w:p>
    <w:p w:rsidR="004B0A50" w:rsidRPr="000E71F2" w:rsidRDefault="004B0A50" w:rsidP="00C835B9">
      <w:pPr>
        <w:ind w:firstLine="567"/>
        <w:jc w:val="both"/>
      </w:pPr>
      <w:r w:rsidRPr="000E71F2">
        <w:rPr>
          <w:spacing w:val="-8"/>
        </w:rPr>
        <w:t xml:space="preserve">В режиме усиления ток коллектора меньше тока насыщения </w:t>
      </w:r>
      <w:r w:rsidR="00DC308F" w:rsidRPr="00DC308F">
        <w:rPr>
          <w:noProof/>
          <w:spacing w:val="-8"/>
        </w:rPr>
        <w:pict>
          <v:shape id="_x0000_i1118" type="#_x0000_t75" style="width:15.35pt;height:19.2pt;visibility:visible">
            <v:imagedata r:id="rId79" o:title=""/>
          </v:shape>
        </w:pict>
      </w:r>
      <w:r w:rsidRPr="000E71F2">
        <w:rPr>
          <w:spacing w:val="-8"/>
        </w:rPr>
        <w:t xml:space="preserve"> и для </w:t>
      </w:r>
      <w:r w:rsidRPr="000E71F2">
        <w:rPr>
          <w:spacing w:val="-3"/>
        </w:rPr>
        <w:t xml:space="preserve">его вычисления можно воспользоваться уравнением линии нагрузки цепи </w:t>
      </w:r>
      <w:r w:rsidRPr="000E71F2">
        <w:t>коллектора:</w:t>
      </w:r>
    </w:p>
    <w:p w:rsidR="004B0A50" w:rsidRPr="004C15C1" w:rsidRDefault="00DC308F" w:rsidP="00D8639F">
      <w:pPr>
        <w:shd w:val="clear" w:color="auto" w:fill="FFFFFF"/>
        <w:tabs>
          <w:tab w:val="left" w:pos="8230"/>
        </w:tabs>
        <w:spacing w:before="454"/>
        <w:ind w:left="3542"/>
        <w:rPr>
          <w:rFonts w:ascii="Arial" w:cs="Arial"/>
          <w:sz w:val="28"/>
          <w:szCs w:val="28"/>
          <w:lang w:val="en-US"/>
        </w:rPr>
      </w:pPr>
      <w:r w:rsidRPr="00DC308F">
        <w:rPr>
          <w:rFonts w:ascii="Arial" w:cs="Arial"/>
          <w:noProof/>
          <w:sz w:val="28"/>
          <w:szCs w:val="28"/>
        </w:rPr>
        <w:pict>
          <v:shape id="_x0000_i1119" type="#_x0000_t75" style="width:118.1pt;height:67.2pt;visibility:visible">
            <v:imagedata r:id="rId80" o:title=""/>
          </v:shape>
        </w:pict>
      </w:r>
    </w:p>
    <w:p w:rsidR="004B0A50" w:rsidRPr="00C835B9" w:rsidRDefault="004B0A50" w:rsidP="00D95437">
      <w:pPr>
        <w:shd w:val="clear" w:color="auto" w:fill="FFFFFF"/>
        <w:spacing w:line="310" w:lineRule="exact"/>
        <w:ind w:left="36" w:right="14" w:firstLine="677"/>
        <w:jc w:val="both"/>
      </w:pPr>
      <w:r w:rsidRPr="00C835B9">
        <w:rPr>
          <w:spacing w:val="-3"/>
        </w:rPr>
        <w:lastRenderedPageBreak/>
        <w:t>Рабочая точка транзисторного каскада в статическом режиме задает</w:t>
      </w:r>
      <w:r w:rsidRPr="00C835B9">
        <w:rPr>
          <w:spacing w:val="-3"/>
        </w:rPr>
        <w:softHyphen/>
      </w:r>
      <w:r w:rsidRPr="00C835B9">
        <w:t>ся током базы и напряжением на коллекторе.</w:t>
      </w:r>
      <w:r w:rsidRPr="00C835B9">
        <w:rPr>
          <w:rFonts w:ascii="Arial" w:cs="Arial"/>
        </w:rPr>
        <w:tab/>
      </w:r>
    </w:p>
    <w:p w:rsidR="004B0A50" w:rsidRPr="00C835B9" w:rsidRDefault="004B0A50" w:rsidP="00D8639F">
      <w:pPr>
        <w:shd w:val="clear" w:color="auto" w:fill="FFFFFF"/>
        <w:spacing w:line="310" w:lineRule="exact"/>
        <w:ind w:left="36" w:right="22" w:firstLine="691"/>
        <w:jc w:val="both"/>
      </w:pPr>
      <w:r w:rsidRPr="00C835B9">
        <w:rPr>
          <w:spacing w:val="-1"/>
        </w:rPr>
        <w:t>Базовый ток транзистора в схеме 1 определяется как ток че</w:t>
      </w:r>
      <w:r w:rsidRPr="00C835B9">
        <w:rPr>
          <w:spacing w:val="-1"/>
        </w:rPr>
        <w:softHyphen/>
      </w:r>
      <w:r w:rsidRPr="00C835B9">
        <w:t>рез сопротивление в цепи базы</w:t>
      </w:r>
      <w:r w:rsidR="00DC308F">
        <w:rPr>
          <w:noProof/>
        </w:rPr>
        <w:pict>
          <v:shape id="Рисунок 83" o:spid="_x0000_i1120" type="#_x0000_t75" style="width:20.15pt;height:19.2pt;visibility:visible">
            <v:imagedata r:id="rId81" o:title=""/>
          </v:shape>
        </w:pict>
      </w:r>
      <w:r w:rsidRPr="00C835B9">
        <w:t>:</w:t>
      </w:r>
    </w:p>
    <w:p w:rsidR="004B0A50" w:rsidRPr="004C15C1" w:rsidRDefault="00DC308F" w:rsidP="006148E4">
      <w:pPr>
        <w:shd w:val="clear" w:color="auto" w:fill="FFFFFF"/>
        <w:tabs>
          <w:tab w:val="left" w:pos="8230"/>
        </w:tabs>
        <w:spacing w:before="274"/>
        <w:ind w:left="3542"/>
        <w:rPr>
          <w:spacing w:val="-22"/>
          <w:sz w:val="28"/>
          <w:szCs w:val="28"/>
        </w:rPr>
      </w:pPr>
      <w:r w:rsidRPr="00DC308F">
        <w:rPr>
          <w:noProof/>
          <w:spacing w:val="-22"/>
          <w:sz w:val="28"/>
          <w:szCs w:val="28"/>
        </w:rPr>
        <w:pict>
          <v:shape id="_x0000_i1121" type="#_x0000_t75" style="width:127.7pt;height:73.9pt;visibility:visible">
            <v:imagedata r:id="rId82" o:title=""/>
          </v:shape>
        </w:pict>
      </w:r>
    </w:p>
    <w:p w:rsidR="004B0A50" w:rsidRPr="00C835B9" w:rsidRDefault="004B0A50" w:rsidP="00C835B9">
      <w:pPr>
        <w:shd w:val="clear" w:color="auto" w:fill="FFFFFF"/>
        <w:spacing w:before="187" w:line="310" w:lineRule="exact"/>
        <w:ind w:left="43" w:right="7" w:firstLine="691"/>
        <w:jc w:val="both"/>
      </w:pPr>
      <w:r w:rsidRPr="00C835B9">
        <w:t xml:space="preserve">Он может быть также определен как точка пересечения входной </w:t>
      </w:r>
      <w:r w:rsidRPr="00C835B9">
        <w:rPr>
          <w:spacing w:val="-4"/>
        </w:rPr>
        <w:t>ВАХ транзистора и линии нагрузки цепи базы (точка 1 на рис.4.5а)</w:t>
      </w:r>
    </w:p>
    <w:p w:rsidR="004B0A50" w:rsidRPr="00C835B9" w:rsidRDefault="004B0A50" w:rsidP="00C835B9">
      <w:pPr>
        <w:shd w:val="clear" w:color="auto" w:fill="FFFFFF"/>
        <w:spacing w:line="310" w:lineRule="exact"/>
        <w:ind w:left="43" w:firstLine="691"/>
        <w:jc w:val="both"/>
      </w:pPr>
      <w:r w:rsidRPr="00C835B9">
        <w:rPr>
          <w:spacing w:val="-1"/>
        </w:rPr>
        <w:t xml:space="preserve">Ток коллектора определяется точкой </w:t>
      </w:r>
      <w:proofErr w:type="gramStart"/>
      <w:r w:rsidRPr="00C835B9">
        <w:rPr>
          <w:spacing w:val="-1"/>
        </w:rPr>
        <w:t xml:space="preserve">пересечения линии нагрузки </w:t>
      </w:r>
      <w:r w:rsidRPr="00C835B9">
        <w:rPr>
          <w:spacing w:val="-2"/>
        </w:rPr>
        <w:t>цепи коллектора</w:t>
      </w:r>
      <w:proofErr w:type="gramEnd"/>
      <w:r w:rsidRPr="00C835B9">
        <w:rPr>
          <w:spacing w:val="-2"/>
        </w:rPr>
        <w:t xml:space="preserve"> и выходной характеристики транзистора (точка 1 на рис </w:t>
      </w:r>
      <w:r w:rsidRPr="00C835B9">
        <w:t>2.)</w:t>
      </w:r>
    </w:p>
    <w:p w:rsidR="004B0A50" w:rsidRPr="00C835B9" w:rsidRDefault="004B0A50" w:rsidP="00C835B9">
      <w:pPr>
        <w:shd w:val="clear" w:color="auto" w:fill="FFFFFF"/>
        <w:spacing w:line="310" w:lineRule="exact"/>
        <w:ind w:left="742"/>
        <w:jc w:val="both"/>
      </w:pPr>
      <w:r w:rsidRPr="00C835B9">
        <w:rPr>
          <w:spacing w:val="-4"/>
        </w:rPr>
        <w:t>Значение тока коллектора можно вычислить по формуле:</w:t>
      </w:r>
    </w:p>
    <w:p w:rsidR="004B0A50" w:rsidRPr="004C15C1" w:rsidRDefault="00DC308F" w:rsidP="00D95437">
      <w:pPr>
        <w:shd w:val="clear" w:color="auto" w:fill="FFFFFF"/>
        <w:tabs>
          <w:tab w:val="left" w:pos="8251"/>
        </w:tabs>
        <w:spacing w:before="86"/>
        <w:ind w:left="3672"/>
        <w:rPr>
          <w:spacing w:val="-9"/>
          <w:sz w:val="28"/>
          <w:szCs w:val="28"/>
        </w:rPr>
      </w:pPr>
      <w:r w:rsidRPr="00DC308F">
        <w:rPr>
          <w:noProof/>
          <w:spacing w:val="-9"/>
          <w:sz w:val="28"/>
          <w:szCs w:val="28"/>
        </w:rPr>
        <w:pict>
          <v:shape id="Рисунок 85" o:spid="_x0000_i1122" type="#_x0000_t75" style="width:131.5pt;height:35.5pt;visibility:visible">
            <v:imagedata r:id="rId83" o:title=""/>
          </v:shape>
        </w:pict>
      </w:r>
    </w:p>
    <w:p w:rsidR="004B0A50" w:rsidRPr="004C15C1" w:rsidRDefault="00DC308F" w:rsidP="00D95437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86" o:spid="_x0000_i1123" type="#_x0000_t75" alt="Безымянный6" style="width:321.6pt;height:167.05pt;visibility:visible">
            <v:imagedata r:id="rId84" o:title=""/>
          </v:shape>
        </w:pict>
      </w:r>
    </w:p>
    <w:p w:rsidR="004B0A50" w:rsidRPr="00C835B9" w:rsidRDefault="004B0A50" w:rsidP="00D8639F">
      <w:pPr>
        <w:shd w:val="clear" w:color="auto" w:fill="FFFFFF"/>
        <w:spacing w:line="317" w:lineRule="exact"/>
        <w:ind w:right="65"/>
        <w:jc w:val="center"/>
      </w:pPr>
      <w:r w:rsidRPr="00C835B9">
        <w:rPr>
          <w:iCs/>
          <w:spacing w:val="-5"/>
        </w:rPr>
        <w:t>Рис. 2</w:t>
      </w:r>
      <w:r w:rsidRPr="00C835B9">
        <w:rPr>
          <w:iCs/>
          <w:spacing w:val="-5"/>
        </w:rPr>
        <w:tab/>
        <w:t>. Определение рабочей точки транзистора по</w:t>
      </w:r>
    </w:p>
    <w:p w:rsidR="004B0A50" w:rsidRPr="00C835B9" w:rsidRDefault="004B0A50" w:rsidP="00D8639F">
      <w:pPr>
        <w:shd w:val="clear" w:color="auto" w:fill="FFFFFF"/>
        <w:spacing w:line="317" w:lineRule="exact"/>
        <w:ind w:right="65"/>
        <w:jc w:val="center"/>
      </w:pPr>
      <w:r w:rsidRPr="00C835B9">
        <w:rPr>
          <w:iCs/>
          <w:spacing w:val="-4"/>
        </w:rPr>
        <w:t xml:space="preserve">входной (а) и выходной (б) </w:t>
      </w:r>
      <w:proofErr w:type="gramStart"/>
      <w:r w:rsidR="00B16C30" w:rsidRPr="00C835B9">
        <w:rPr>
          <w:iCs/>
          <w:spacing w:val="-4"/>
        </w:rPr>
        <w:t>вольтамперным</w:t>
      </w:r>
      <w:proofErr w:type="gramEnd"/>
    </w:p>
    <w:p w:rsidR="004B0A50" w:rsidRPr="00C835B9" w:rsidRDefault="004B0A50" w:rsidP="00D8639F">
      <w:pPr>
        <w:shd w:val="clear" w:color="auto" w:fill="FFFFFF"/>
        <w:spacing w:line="317" w:lineRule="exact"/>
        <w:ind w:right="72"/>
        <w:jc w:val="center"/>
        <w:rPr>
          <w:iCs/>
          <w:spacing w:val="-4"/>
        </w:rPr>
      </w:pPr>
      <w:r w:rsidRPr="00C835B9">
        <w:rPr>
          <w:iCs/>
          <w:spacing w:val="-4"/>
        </w:rPr>
        <w:t>характеристикам транзистора</w:t>
      </w:r>
    </w:p>
    <w:p w:rsidR="00B16C30" w:rsidRPr="004C15C1" w:rsidRDefault="00B16C30" w:rsidP="00D8639F">
      <w:pPr>
        <w:shd w:val="clear" w:color="auto" w:fill="FFFFFF"/>
        <w:spacing w:line="317" w:lineRule="exact"/>
        <w:ind w:right="72"/>
        <w:jc w:val="center"/>
        <w:rPr>
          <w:sz w:val="28"/>
          <w:szCs w:val="28"/>
        </w:rPr>
      </w:pPr>
    </w:p>
    <w:p w:rsidR="004B0A50" w:rsidRPr="00C835B9" w:rsidRDefault="004B0A50" w:rsidP="00C835B9">
      <w:pPr>
        <w:shd w:val="clear" w:color="auto" w:fill="FFFFFF"/>
        <w:tabs>
          <w:tab w:val="left" w:pos="8165"/>
        </w:tabs>
        <w:spacing w:before="36"/>
        <w:jc w:val="both"/>
      </w:pPr>
      <w:r w:rsidRPr="00C835B9">
        <w:rPr>
          <w:spacing w:val="-3"/>
        </w:rPr>
        <w:t xml:space="preserve">Напряжение коллектор-эмиттер определяется из уравнения линии </w:t>
      </w:r>
      <w:r w:rsidRPr="00C835B9">
        <w:t>нагрузки цепи коллектора:</w:t>
      </w:r>
    </w:p>
    <w:p w:rsidR="004B0A50" w:rsidRPr="004C15C1" w:rsidRDefault="004B0A50" w:rsidP="00D95437">
      <w:pPr>
        <w:shd w:val="clear" w:color="auto" w:fill="FFFFFF"/>
        <w:tabs>
          <w:tab w:val="left" w:pos="8165"/>
        </w:tabs>
        <w:spacing w:before="36"/>
        <w:rPr>
          <w:sz w:val="28"/>
          <w:szCs w:val="28"/>
        </w:rPr>
      </w:pPr>
    </w:p>
    <w:p w:rsidR="004B0A50" w:rsidRPr="004C15C1" w:rsidRDefault="00DC308F" w:rsidP="00C835B9">
      <w:pPr>
        <w:shd w:val="clear" w:color="auto" w:fill="FFFFFF"/>
        <w:tabs>
          <w:tab w:val="left" w:pos="8165"/>
        </w:tabs>
        <w:spacing w:before="36"/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9" o:spid="_x0000_i1124" type="#_x0000_t75" alt="Безымянный" style="width:169.9pt;height:35.5pt;visibility:visible">
            <v:imagedata r:id="rId85" o:title=""/>
          </v:shape>
        </w:pict>
      </w:r>
    </w:p>
    <w:p w:rsidR="004B0A50" w:rsidRPr="00C835B9" w:rsidRDefault="004B0A50" w:rsidP="00E42CBD">
      <w:pPr>
        <w:shd w:val="clear" w:color="auto" w:fill="FFFFFF"/>
        <w:spacing w:before="245"/>
        <w:ind w:right="43" w:firstLine="698"/>
        <w:jc w:val="both"/>
      </w:pPr>
      <w:r w:rsidRPr="00C835B9">
        <w:rPr>
          <w:spacing w:val="-2"/>
        </w:rPr>
        <w:t>В режиме отсечки ток коллектора равен нулю и не создает на рези</w:t>
      </w:r>
      <w:r w:rsidRPr="00C835B9">
        <w:rPr>
          <w:spacing w:val="-2"/>
        </w:rPr>
        <w:softHyphen/>
      </w:r>
      <w:r w:rsidRPr="00C835B9">
        <w:rPr>
          <w:spacing w:val="-1"/>
        </w:rPr>
        <w:t xml:space="preserve">сторе </w:t>
      </w:r>
      <w:r w:rsidR="00DC308F" w:rsidRPr="00DC308F">
        <w:rPr>
          <w:noProof/>
          <w:spacing w:val="-1"/>
        </w:rPr>
        <w:pict>
          <v:shape id="Рисунок 88" o:spid="_x0000_i1125" type="#_x0000_t75" style="width:27.85pt;height:15.35pt;visibility:visible">
            <v:imagedata r:id="rId86" o:title=""/>
          </v:shape>
        </w:pict>
      </w:r>
      <w:r w:rsidRPr="00C835B9">
        <w:rPr>
          <w:spacing w:val="-1"/>
        </w:rPr>
        <w:t xml:space="preserve">падения напряжения. Следовательно, напряжение </w:t>
      </w:r>
      <w:r w:rsidR="00DC308F" w:rsidRPr="00DC308F">
        <w:rPr>
          <w:noProof/>
          <w:spacing w:val="-1"/>
        </w:rPr>
        <w:pict>
          <v:shape id="Рисунок 89" o:spid="_x0000_i1126" type="#_x0000_t75" style="width:24pt;height:19.2pt;visibility:visible">
            <v:imagedata r:id="rId87" o:title=""/>
          </v:shape>
        </w:pict>
      </w:r>
      <w:r w:rsidRPr="00C835B9">
        <w:rPr>
          <w:spacing w:val="-1"/>
        </w:rPr>
        <w:t>макси</w:t>
      </w:r>
      <w:r w:rsidRPr="00C835B9">
        <w:rPr>
          <w:spacing w:val="-1"/>
        </w:rPr>
        <w:softHyphen/>
      </w:r>
      <w:r w:rsidRPr="00C835B9">
        <w:rPr>
          <w:spacing w:val="-2"/>
        </w:rPr>
        <w:t>мально и равно напряжению источника питания</w:t>
      </w:r>
      <w:proofErr w:type="gramStart"/>
      <w:r w:rsidR="00DC308F" w:rsidRPr="00DC308F">
        <w:rPr>
          <w:noProof/>
          <w:spacing w:val="-2"/>
        </w:rPr>
        <w:pict>
          <v:shape id="Рисунок 90" o:spid="_x0000_i1127" type="#_x0000_t75" style="width:16.3pt;height:18.25pt;visibility:visible">
            <v:imagedata r:id="rId88" o:title=""/>
          </v:shape>
        </w:pict>
      </w:r>
      <w:r w:rsidRPr="00C835B9">
        <w:rPr>
          <w:spacing w:val="-2"/>
        </w:rPr>
        <w:t>.</w:t>
      </w:r>
      <w:proofErr w:type="gramEnd"/>
      <w:r w:rsidRPr="00C835B9">
        <w:rPr>
          <w:spacing w:val="-2"/>
        </w:rPr>
        <w:t>Данный режим соот</w:t>
      </w:r>
      <w:r w:rsidRPr="00C835B9">
        <w:rPr>
          <w:spacing w:val="-2"/>
        </w:rPr>
        <w:softHyphen/>
      </w:r>
      <w:r w:rsidRPr="00C835B9">
        <w:t>ветствует точке 2 на рис. 2.</w:t>
      </w:r>
    </w:p>
    <w:p w:rsidR="004B0A50" w:rsidRPr="00C835B9" w:rsidRDefault="004B0A50" w:rsidP="00E42CBD">
      <w:pPr>
        <w:shd w:val="clear" w:color="auto" w:fill="FFFFFF"/>
        <w:ind w:left="14" w:right="29" w:firstLine="698"/>
        <w:jc w:val="both"/>
      </w:pPr>
      <w:r w:rsidRPr="00C835B9">
        <w:rPr>
          <w:spacing w:val="-2"/>
        </w:rPr>
        <w:t>При работе транзисторного каскада в режиме малого сигнала обес</w:t>
      </w:r>
      <w:r w:rsidRPr="00C835B9">
        <w:rPr>
          <w:spacing w:val="-2"/>
        </w:rPr>
        <w:softHyphen/>
      </w:r>
      <w:r w:rsidRPr="00C835B9">
        <w:rPr>
          <w:spacing w:val="-3"/>
        </w:rPr>
        <w:t>печивается наибольшее усиление входного сигнала при минимальных ис</w:t>
      </w:r>
      <w:r w:rsidRPr="00C835B9">
        <w:rPr>
          <w:spacing w:val="-3"/>
        </w:rPr>
        <w:softHyphen/>
      </w:r>
      <w:r w:rsidRPr="00C835B9">
        <w:t>кажениях. Характерной особенностью данного режима является то, что</w:t>
      </w:r>
      <w:r w:rsidRPr="004C15C1">
        <w:rPr>
          <w:sz w:val="28"/>
          <w:szCs w:val="28"/>
        </w:rPr>
        <w:t xml:space="preserve"> </w:t>
      </w:r>
      <w:r w:rsidRPr="00C835B9">
        <w:rPr>
          <w:spacing w:val="-4"/>
        </w:rPr>
        <w:t>при всех возможных значениях входного сигнала рабочая точка транзисто</w:t>
      </w:r>
      <w:r w:rsidRPr="00C835B9">
        <w:rPr>
          <w:spacing w:val="-4"/>
        </w:rPr>
        <w:softHyphen/>
      </w:r>
      <w:r w:rsidRPr="00C835B9">
        <w:t>ра не выходит из линейной области.</w:t>
      </w:r>
    </w:p>
    <w:p w:rsidR="004B0A50" w:rsidRPr="00C835B9" w:rsidRDefault="004B0A50" w:rsidP="00E42CBD">
      <w:pPr>
        <w:shd w:val="clear" w:color="auto" w:fill="FFFFFF"/>
        <w:ind w:left="14" w:right="14" w:firstLine="706"/>
        <w:jc w:val="both"/>
      </w:pPr>
      <w:r w:rsidRPr="00C835B9">
        <w:rPr>
          <w:spacing w:val="-2"/>
        </w:rPr>
        <w:lastRenderedPageBreak/>
        <w:t xml:space="preserve">Расчет режима малого сигнала состоит в нахождении постоянных и переменных составляющих токов и напряжений в транзисторном каскаде. </w:t>
      </w:r>
      <w:r w:rsidRPr="00C835B9">
        <w:rPr>
          <w:spacing w:val="-1"/>
        </w:rPr>
        <w:t xml:space="preserve">Расчет постоянных составляющих позволяет найти параметры рабочей </w:t>
      </w:r>
      <w:r w:rsidRPr="00C835B9">
        <w:rPr>
          <w:spacing w:val="-2"/>
        </w:rPr>
        <w:t xml:space="preserve">точки транзисторного каскада (статический режим). Расчет переменных </w:t>
      </w:r>
      <w:r w:rsidRPr="00C835B9">
        <w:rPr>
          <w:spacing w:val="-3"/>
        </w:rPr>
        <w:t>составляющих - усилительные свойства каскада в этой точке.</w:t>
      </w:r>
    </w:p>
    <w:p w:rsidR="004B0A50" w:rsidRPr="00C835B9" w:rsidRDefault="004B0A50" w:rsidP="00E42CBD">
      <w:pPr>
        <w:shd w:val="clear" w:color="auto" w:fill="FFFFFF"/>
        <w:ind w:left="29" w:right="22" w:firstLine="698"/>
        <w:jc w:val="both"/>
      </w:pPr>
      <w:r w:rsidRPr="00C835B9">
        <w:rPr>
          <w:spacing w:val="-2"/>
        </w:rPr>
        <w:t xml:space="preserve">Коэффициент усиления по напряжению определяется отношением </w:t>
      </w:r>
      <w:r w:rsidRPr="00C835B9">
        <w:rPr>
          <w:spacing w:val="-4"/>
        </w:rPr>
        <w:t xml:space="preserve">амплитуд выходного синусоидального напряжения </w:t>
      </w:r>
      <w:proofErr w:type="gramStart"/>
      <w:r w:rsidRPr="00C835B9">
        <w:rPr>
          <w:spacing w:val="-4"/>
        </w:rPr>
        <w:t>к</w:t>
      </w:r>
      <w:proofErr w:type="gramEnd"/>
      <w:r w:rsidRPr="00C835B9">
        <w:rPr>
          <w:spacing w:val="-4"/>
        </w:rPr>
        <w:t xml:space="preserve"> входному:</w:t>
      </w:r>
    </w:p>
    <w:p w:rsidR="004B0A50" w:rsidRPr="00C835B9" w:rsidRDefault="00DC308F" w:rsidP="00D8639F">
      <w:pPr>
        <w:shd w:val="clear" w:color="auto" w:fill="FFFFFF"/>
        <w:ind w:left="742"/>
        <w:jc w:val="center"/>
        <w:rPr>
          <w:spacing w:val="-4"/>
          <w:lang w:val="en-US"/>
        </w:rPr>
      </w:pPr>
      <w:r w:rsidRPr="00DC308F">
        <w:rPr>
          <w:noProof/>
          <w:spacing w:val="-4"/>
        </w:rPr>
        <w:pict>
          <v:shape id="Рисунок 91" o:spid="_x0000_i1128" type="#_x0000_t75" style="width:111.35pt;height:59.5pt;visibility:visible">
            <v:imagedata r:id="rId89" o:title=""/>
          </v:shape>
        </w:pict>
      </w:r>
    </w:p>
    <w:p w:rsidR="004B0A50" w:rsidRPr="004C15C1" w:rsidRDefault="004B0A50" w:rsidP="000D056F">
      <w:pPr>
        <w:shd w:val="clear" w:color="auto" w:fill="FFFFFF"/>
        <w:ind w:left="742"/>
        <w:rPr>
          <w:spacing w:val="-4"/>
          <w:sz w:val="28"/>
          <w:szCs w:val="28"/>
          <w:lang w:val="en-US"/>
        </w:rPr>
      </w:pPr>
    </w:p>
    <w:p w:rsidR="004B0A50" w:rsidRPr="00C835B9" w:rsidRDefault="004B0A50" w:rsidP="00C835B9">
      <w:pPr>
        <w:rPr>
          <w:b/>
        </w:rPr>
      </w:pPr>
      <w:r w:rsidRPr="00C835B9">
        <w:rPr>
          <w:b/>
        </w:rPr>
        <w:t>Инструкция по выполнению лабораторной работы</w:t>
      </w:r>
    </w:p>
    <w:p w:rsidR="004B0A50" w:rsidRPr="00C835B9" w:rsidRDefault="004B0A50" w:rsidP="00C835B9">
      <w:pPr>
        <w:shd w:val="clear" w:color="auto" w:fill="FFFFFF"/>
        <w:spacing w:before="310" w:after="238"/>
        <w:rPr>
          <w:b/>
          <w:spacing w:val="-4"/>
        </w:rPr>
      </w:pPr>
      <w:r w:rsidRPr="00C835B9">
        <w:rPr>
          <w:b/>
          <w:spacing w:val="-4"/>
        </w:rPr>
        <w:t>Описание лабораторного стенда.</w:t>
      </w:r>
    </w:p>
    <w:p w:rsidR="004B0A50" w:rsidRPr="00C835B9" w:rsidRDefault="004B0A50" w:rsidP="00C835B9">
      <w:pPr>
        <w:rPr>
          <w:b/>
        </w:rPr>
      </w:pPr>
      <w:r w:rsidRPr="00C835B9">
        <w:rPr>
          <w:spacing w:val="-4"/>
        </w:rPr>
        <w:t>В состав лабораторного стенда входят:</w:t>
      </w:r>
    </w:p>
    <w:p w:rsidR="004B0A50" w:rsidRPr="00C835B9" w:rsidRDefault="004B0A50" w:rsidP="00C835B9">
      <w:pPr>
        <w:widowControl w:val="0"/>
        <w:numPr>
          <w:ilvl w:val="0"/>
          <w:numId w:val="8"/>
        </w:numPr>
        <w:shd w:val="clear" w:color="auto" w:fill="FFFFFF"/>
        <w:tabs>
          <w:tab w:val="left" w:pos="742"/>
        </w:tabs>
        <w:autoSpaceDE w:val="0"/>
        <w:autoSpaceDN w:val="0"/>
        <w:adjustRightInd w:val="0"/>
        <w:ind w:left="410"/>
      </w:pPr>
      <w:r w:rsidRPr="00C835B9">
        <w:rPr>
          <w:spacing w:val="-4"/>
        </w:rPr>
        <w:t>базовый лабораторный стенд.</w:t>
      </w:r>
    </w:p>
    <w:p w:rsidR="004B0A50" w:rsidRPr="00C835B9" w:rsidRDefault="00B16C30" w:rsidP="00C835B9">
      <w:pPr>
        <w:widowControl w:val="0"/>
        <w:numPr>
          <w:ilvl w:val="0"/>
          <w:numId w:val="7"/>
        </w:numPr>
        <w:shd w:val="clear" w:color="auto" w:fill="FFFFFF"/>
        <w:tabs>
          <w:tab w:val="left" w:pos="742"/>
        </w:tabs>
        <w:autoSpaceDE w:val="0"/>
        <w:autoSpaceDN w:val="0"/>
        <w:adjustRightInd w:val="0"/>
        <w:spacing w:before="14"/>
        <w:ind w:left="742" w:hanging="331"/>
      </w:pPr>
      <w:r w:rsidRPr="00C835B9">
        <w:rPr>
          <w:spacing w:val="-1"/>
        </w:rPr>
        <w:t>л</w:t>
      </w:r>
      <w:r w:rsidR="004B0A50" w:rsidRPr="00C835B9">
        <w:rPr>
          <w:spacing w:val="-1"/>
        </w:rPr>
        <w:t xml:space="preserve">абораторный модуль </w:t>
      </w:r>
      <w:r w:rsidR="004B0A50" w:rsidRPr="00C835B9">
        <w:rPr>
          <w:b/>
          <w:bCs/>
          <w:spacing w:val="-1"/>
          <w:lang w:val="en-US"/>
        </w:rPr>
        <w:t>Lab</w:t>
      </w:r>
      <w:r w:rsidR="004B0A50" w:rsidRPr="00C835B9">
        <w:rPr>
          <w:b/>
          <w:bCs/>
          <w:spacing w:val="-1"/>
        </w:rPr>
        <w:t>4</w:t>
      </w:r>
      <w:r w:rsidR="004B0A50" w:rsidRPr="00C835B9">
        <w:rPr>
          <w:b/>
          <w:bCs/>
          <w:spacing w:val="-1"/>
          <w:lang w:val="en-US"/>
        </w:rPr>
        <w:t>A</w:t>
      </w:r>
      <w:r w:rsidR="004B0A50" w:rsidRPr="00C835B9">
        <w:rPr>
          <w:spacing w:val="-1"/>
        </w:rPr>
        <w:t>для исследования характеристик би</w:t>
      </w:r>
      <w:r w:rsidR="004B0A50" w:rsidRPr="00C835B9">
        <w:rPr>
          <w:spacing w:val="-1"/>
        </w:rPr>
        <w:softHyphen/>
      </w:r>
      <w:r w:rsidR="004B0A50" w:rsidRPr="00C835B9">
        <w:t>полярного транзистора типа КТЗ102Д.</w:t>
      </w:r>
    </w:p>
    <w:p w:rsidR="004B0A50" w:rsidRPr="00C835B9" w:rsidRDefault="00C835B9" w:rsidP="00C835B9">
      <w:pPr>
        <w:shd w:val="clear" w:color="auto" w:fill="FFFFFF"/>
        <w:tabs>
          <w:tab w:val="left" w:pos="302"/>
        </w:tabs>
        <w:spacing w:before="324"/>
        <w:ind w:left="14"/>
        <w:rPr>
          <w:b/>
          <w:spacing w:val="-11"/>
        </w:rPr>
      </w:pPr>
      <w:r>
        <w:rPr>
          <w:b/>
          <w:spacing w:val="-11"/>
        </w:rPr>
        <w:t>З</w:t>
      </w:r>
      <w:r w:rsidR="004B0A50" w:rsidRPr="00C835B9">
        <w:rPr>
          <w:b/>
          <w:spacing w:val="-11"/>
        </w:rPr>
        <w:t>адание</w:t>
      </w:r>
      <w:r>
        <w:rPr>
          <w:b/>
          <w:spacing w:val="-11"/>
        </w:rPr>
        <w:t xml:space="preserve"> </w:t>
      </w:r>
    </w:p>
    <w:p w:rsidR="004B0A50" w:rsidRPr="00C835B9" w:rsidRDefault="004B0A50" w:rsidP="00C835B9">
      <w:pPr>
        <w:shd w:val="clear" w:color="auto" w:fill="FFFFFF"/>
        <w:ind w:left="29" w:right="14" w:firstLine="698"/>
        <w:jc w:val="both"/>
      </w:pPr>
      <w:r w:rsidRPr="00C835B9">
        <w:rPr>
          <w:spacing w:val="-3"/>
        </w:rPr>
        <w:t xml:space="preserve">1Установите лабораторный модуль </w:t>
      </w:r>
      <w:r w:rsidRPr="00C835B9">
        <w:rPr>
          <w:b/>
          <w:bCs/>
          <w:spacing w:val="-3"/>
          <w:lang w:val="en-US"/>
        </w:rPr>
        <w:t>Lab</w:t>
      </w:r>
      <w:r w:rsidRPr="00C835B9">
        <w:rPr>
          <w:b/>
          <w:bCs/>
          <w:spacing w:val="-3"/>
        </w:rPr>
        <w:t xml:space="preserve">4 </w:t>
      </w:r>
      <w:r w:rsidRPr="00C835B9">
        <w:rPr>
          <w:spacing w:val="-3"/>
        </w:rPr>
        <w:t>на макетную плату лабора</w:t>
      </w:r>
      <w:r w:rsidRPr="00C835B9">
        <w:rPr>
          <w:spacing w:val="-3"/>
        </w:rPr>
        <w:softHyphen/>
      </w:r>
      <w:r w:rsidRPr="00C835B9">
        <w:rPr>
          <w:spacing w:val="-4"/>
        </w:rPr>
        <w:t xml:space="preserve">торной станции N1 </w:t>
      </w:r>
      <w:r w:rsidRPr="00C835B9">
        <w:rPr>
          <w:spacing w:val="-4"/>
          <w:lang w:val="en-US"/>
        </w:rPr>
        <w:t>ELVIS</w:t>
      </w:r>
      <w:r w:rsidRPr="00C835B9">
        <w:rPr>
          <w:spacing w:val="-4"/>
        </w:rPr>
        <w:t>. Внешний вид модуля показан на рис. 4</w:t>
      </w:r>
    </w:p>
    <w:p w:rsidR="004B0A50" w:rsidRPr="004C15C1" w:rsidRDefault="004B0A50" w:rsidP="00C835B9">
      <w:pPr>
        <w:shd w:val="clear" w:color="auto" w:fill="FFFFFF"/>
        <w:spacing w:after="266"/>
        <w:ind w:left="29" w:right="7" w:firstLine="706"/>
        <w:jc w:val="both"/>
        <w:rPr>
          <w:sz w:val="28"/>
          <w:szCs w:val="28"/>
        </w:rPr>
      </w:pPr>
      <w:r w:rsidRPr="00C835B9">
        <w:rPr>
          <w:spacing w:val="-4"/>
        </w:rPr>
        <w:t>При исследовании характеристик биполярного транзистора исполь</w:t>
      </w:r>
      <w:r w:rsidRPr="00C835B9">
        <w:rPr>
          <w:spacing w:val="-4"/>
        </w:rPr>
        <w:softHyphen/>
      </w:r>
      <w:r w:rsidRPr="00C835B9">
        <w:t>зуется схема, изображенная на рис.3</w:t>
      </w:r>
    </w:p>
    <w:p w:rsidR="004B0A50" w:rsidRPr="004C15C1" w:rsidRDefault="00DC308F" w:rsidP="00A851D8">
      <w:pPr>
        <w:jc w:val="center"/>
        <w:rPr>
          <w:sz w:val="28"/>
          <w:szCs w:val="28"/>
          <w:lang w:val="en-US"/>
        </w:rPr>
      </w:pPr>
      <w:r w:rsidRPr="00DC308F">
        <w:rPr>
          <w:noProof/>
          <w:sz w:val="28"/>
          <w:szCs w:val="28"/>
        </w:rPr>
        <w:pict>
          <v:shape id="_x0000_i1129" type="#_x0000_t75" style="width:182.4pt;height:190.1pt;visibility:visible">
            <v:imagedata r:id="rId37" o:title=""/>
          </v:shape>
        </w:pict>
      </w:r>
    </w:p>
    <w:p w:rsidR="004B0A50" w:rsidRPr="00C835B9" w:rsidRDefault="004B0A50" w:rsidP="00B80615">
      <w:pPr>
        <w:shd w:val="clear" w:color="auto" w:fill="FFFFFF"/>
        <w:tabs>
          <w:tab w:val="left" w:pos="4666"/>
        </w:tabs>
        <w:spacing w:before="245" w:line="310" w:lineRule="exact"/>
        <w:ind w:right="86"/>
        <w:jc w:val="center"/>
      </w:pPr>
      <w:r w:rsidRPr="00C835B9">
        <w:rPr>
          <w:iCs/>
          <w:spacing w:val="-4"/>
        </w:rPr>
        <w:t xml:space="preserve">Рис. 3. Внешний вид модуля </w:t>
      </w:r>
      <w:r w:rsidRPr="00C835B9">
        <w:rPr>
          <w:iCs/>
          <w:spacing w:val="-4"/>
          <w:lang w:val="en-US"/>
        </w:rPr>
        <w:t>Lab</w:t>
      </w:r>
      <w:r w:rsidRPr="00C835B9">
        <w:rPr>
          <w:iCs/>
          <w:spacing w:val="-4"/>
        </w:rPr>
        <w:t>4</w:t>
      </w:r>
      <w:r w:rsidRPr="00C835B9">
        <w:rPr>
          <w:iCs/>
          <w:spacing w:val="-4"/>
          <w:lang w:val="en-US"/>
        </w:rPr>
        <w:t>A</w:t>
      </w:r>
      <w:r w:rsidRPr="00C835B9">
        <w:rPr>
          <w:iCs/>
          <w:spacing w:val="-4"/>
        </w:rPr>
        <w:br/>
      </w:r>
      <w:r w:rsidRPr="00C835B9">
        <w:rPr>
          <w:iCs/>
          <w:spacing w:val="-3"/>
        </w:rPr>
        <w:t>для исследования характеристик        -</w:t>
      </w:r>
      <w:r w:rsidRPr="00C835B9">
        <w:rPr>
          <w:iCs/>
          <w:spacing w:val="-3"/>
        </w:rPr>
        <w:br/>
      </w:r>
      <w:r w:rsidRPr="00C835B9">
        <w:rPr>
          <w:iCs/>
          <w:spacing w:val="-4"/>
        </w:rPr>
        <w:t>биполярного транзистора</w:t>
      </w:r>
    </w:p>
    <w:p w:rsidR="004B0A50" w:rsidRPr="00C835B9" w:rsidRDefault="004B0A50" w:rsidP="00C835B9">
      <w:pPr>
        <w:shd w:val="clear" w:color="auto" w:fill="FFFFFF"/>
        <w:spacing w:before="310" w:line="310" w:lineRule="exact"/>
        <w:jc w:val="both"/>
      </w:pPr>
      <w:r w:rsidRPr="00C835B9">
        <w:rPr>
          <w:spacing w:val="-2"/>
        </w:rPr>
        <w:t>2</w:t>
      </w:r>
      <w:proofErr w:type="gramStart"/>
      <w:r w:rsidRPr="00C835B9">
        <w:rPr>
          <w:spacing w:val="-2"/>
        </w:rPr>
        <w:t xml:space="preserve"> З</w:t>
      </w:r>
      <w:proofErr w:type="gramEnd"/>
      <w:r w:rsidRPr="00C835B9">
        <w:rPr>
          <w:spacing w:val="-2"/>
        </w:rPr>
        <w:t xml:space="preserve">агрузите и запустите программу </w:t>
      </w:r>
      <w:r w:rsidRPr="00C835B9">
        <w:rPr>
          <w:spacing w:val="-2"/>
          <w:lang w:val="en-US"/>
        </w:rPr>
        <w:t>Lab</w:t>
      </w:r>
      <w:r w:rsidRPr="00C835B9">
        <w:rPr>
          <w:spacing w:val="-2"/>
        </w:rPr>
        <w:t>-4</w:t>
      </w:r>
      <w:r w:rsidRPr="00C835B9">
        <w:rPr>
          <w:spacing w:val="-2"/>
          <w:lang w:val="en-US"/>
        </w:rPr>
        <w:t>A</w:t>
      </w:r>
      <w:r w:rsidRPr="00C835B9">
        <w:rPr>
          <w:spacing w:val="-2"/>
        </w:rPr>
        <w:t>.</w:t>
      </w:r>
      <w:r w:rsidRPr="00C835B9">
        <w:rPr>
          <w:spacing w:val="-2"/>
          <w:lang w:val="en-US"/>
        </w:rPr>
        <w:t>vi</w:t>
      </w:r>
      <w:r w:rsidRPr="00C835B9">
        <w:rPr>
          <w:spacing w:val="-2"/>
        </w:rPr>
        <w:t>.</w:t>
      </w:r>
    </w:p>
    <w:p w:rsidR="004B0A50" w:rsidRPr="00C835B9" w:rsidRDefault="004B0A50" w:rsidP="00C835B9">
      <w:pPr>
        <w:shd w:val="clear" w:color="auto" w:fill="FFFFFF"/>
        <w:spacing w:line="310" w:lineRule="exact"/>
        <w:ind w:left="65"/>
        <w:jc w:val="both"/>
      </w:pPr>
      <w:r w:rsidRPr="00C835B9">
        <w:t>После ознакомления с целью работы нажмите кнопку «Начать ра</w:t>
      </w:r>
      <w:r w:rsidRPr="00C835B9">
        <w:softHyphen/>
      </w:r>
      <w:r w:rsidRPr="00C835B9">
        <w:rPr>
          <w:spacing w:val="-2"/>
        </w:rPr>
        <w:t>боту». На экране появится изображение ВП, пропустите задания  1,2,3.</w:t>
      </w:r>
    </w:p>
    <w:p w:rsidR="004B0A50" w:rsidRPr="00C835B9" w:rsidRDefault="004B0A50" w:rsidP="00451C96">
      <w:pPr>
        <w:shd w:val="clear" w:color="auto" w:fill="FFFFFF"/>
        <w:spacing w:after="173" w:line="310" w:lineRule="exact"/>
        <w:ind w:right="43"/>
        <w:jc w:val="both"/>
      </w:pPr>
      <w:r w:rsidRPr="00C835B9">
        <w:lastRenderedPageBreak/>
        <w:t>3</w:t>
      </w:r>
      <w:proofErr w:type="gramStart"/>
      <w:r w:rsidRPr="00C835B9">
        <w:t xml:space="preserve"> Н</w:t>
      </w:r>
      <w:proofErr w:type="gramEnd"/>
      <w:r w:rsidRPr="00C835B9">
        <w:t xml:space="preserve">ажмите на передней панели ВП кнопку </w:t>
      </w:r>
      <w:r w:rsidRPr="00C835B9">
        <w:rPr>
          <w:b/>
          <w:bCs/>
        </w:rPr>
        <w:t>«</w:t>
      </w:r>
      <w:r w:rsidRPr="00C835B9">
        <w:rPr>
          <w:bCs/>
        </w:rPr>
        <w:t>Перейти к зада</w:t>
      </w:r>
      <w:r w:rsidRPr="00C835B9">
        <w:rPr>
          <w:bCs/>
        </w:rPr>
        <w:softHyphen/>
        <w:t>нию 4</w:t>
      </w:r>
      <w:r w:rsidRPr="00C835B9">
        <w:rPr>
          <w:b/>
          <w:bCs/>
        </w:rPr>
        <w:t xml:space="preserve">», </w:t>
      </w:r>
      <w:r w:rsidRPr="00C835B9">
        <w:t>на экране появится лицевая панель ВП, необходимая для выпол</w:t>
      </w:r>
      <w:r w:rsidRPr="00C835B9">
        <w:softHyphen/>
        <w:t>нения задания 4 (рис.4)</w:t>
      </w:r>
    </w:p>
    <w:p w:rsidR="004B0A50" w:rsidRPr="00C835B9" w:rsidRDefault="00DC308F" w:rsidP="00D8639F">
      <w:pPr>
        <w:rPr>
          <w:lang w:val="en-US"/>
        </w:rPr>
      </w:pPr>
      <w:r>
        <w:rPr>
          <w:noProof/>
        </w:rPr>
        <w:pict>
          <v:shape id="Рисунок 118" o:spid="_x0000_i1130" type="#_x0000_t75" alt="4" style="width:476.15pt;height:303.35pt;visibility:visible">
            <v:imagedata r:id="rId90" o:title=""/>
          </v:shape>
        </w:pict>
      </w:r>
    </w:p>
    <w:p w:rsidR="004B0A50" w:rsidRPr="00C835B9" w:rsidRDefault="004B0A50" w:rsidP="00C835B9">
      <w:pPr>
        <w:shd w:val="clear" w:color="auto" w:fill="FFFFFF"/>
        <w:spacing w:before="374"/>
        <w:ind w:left="1202"/>
        <w:jc w:val="center"/>
      </w:pPr>
      <w:r w:rsidRPr="00C835B9">
        <w:rPr>
          <w:iCs/>
          <w:spacing w:val="-5"/>
        </w:rPr>
        <w:t>Рис.4. Лицевая панель ВП при выполнении задания 4</w:t>
      </w:r>
    </w:p>
    <w:p w:rsidR="004B0A50" w:rsidRPr="00C835B9" w:rsidRDefault="004B0A50" w:rsidP="003E1757">
      <w:pPr>
        <w:shd w:val="clear" w:color="auto" w:fill="FFFFFF"/>
        <w:spacing w:before="317" w:line="310" w:lineRule="exact"/>
        <w:ind w:right="2074"/>
      </w:pPr>
      <w:r w:rsidRPr="00C835B9">
        <w:rPr>
          <w:b/>
          <w:bCs/>
          <w:iCs/>
          <w:spacing w:val="-5"/>
        </w:rPr>
        <w:t>Задание 4.</w:t>
      </w:r>
      <w:r w:rsidRPr="00C835B9">
        <w:rPr>
          <w:bCs/>
          <w:iCs/>
          <w:spacing w:val="-5"/>
        </w:rPr>
        <w:t xml:space="preserve"> Установка рабочей точки транзисторного </w:t>
      </w:r>
      <w:r w:rsidRPr="00C835B9">
        <w:rPr>
          <w:bCs/>
          <w:iCs/>
        </w:rPr>
        <w:t>каскада с общим эмиттером.</w:t>
      </w:r>
    </w:p>
    <w:p w:rsidR="004B0A50" w:rsidRPr="00C835B9" w:rsidRDefault="004B0A50" w:rsidP="00C835B9">
      <w:pPr>
        <w:shd w:val="clear" w:color="auto" w:fill="FFFFFF"/>
        <w:spacing w:line="310" w:lineRule="exact"/>
        <w:ind w:left="36" w:right="7"/>
        <w:jc w:val="both"/>
      </w:pPr>
      <w:r w:rsidRPr="00C835B9">
        <w:rPr>
          <w:spacing w:val="-4"/>
        </w:rPr>
        <w:t>Установите с помощью органов управления ВП амплитуду на</w:t>
      </w:r>
      <w:r w:rsidRPr="00C835B9">
        <w:rPr>
          <w:spacing w:val="-4"/>
        </w:rPr>
        <w:softHyphen/>
      </w:r>
      <w:r w:rsidRPr="00C835B9">
        <w:rPr>
          <w:spacing w:val="-5"/>
        </w:rPr>
        <w:t>пряжения источника входного гармонического напряжения</w:t>
      </w:r>
      <w:r w:rsidR="00DC308F" w:rsidRPr="00DC308F">
        <w:rPr>
          <w:noProof/>
          <w:spacing w:val="-5"/>
        </w:rPr>
        <w:pict>
          <v:shape id="Рисунок 119" o:spid="_x0000_i1131" type="#_x0000_t75" style="width:37.45pt;height:14.4pt;visibility:visible">
            <v:imagedata r:id="rId91" o:title=""/>
          </v:shape>
        </w:pict>
      </w:r>
      <w:r w:rsidRPr="00C835B9">
        <w:rPr>
          <w:spacing w:val="-5"/>
        </w:rPr>
        <w:t>В,</w:t>
      </w:r>
      <w:r w:rsidRPr="00C835B9">
        <w:rPr>
          <w:spacing w:val="-4"/>
        </w:rPr>
        <w:t>ЭДС источника смещения базы</w:t>
      </w:r>
      <w:r w:rsidR="00DC308F" w:rsidRPr="00C835B9">
        <w:rPr>
          <w:iCs/>
          <w:spacing w:val="-4"/>
        </w:rPr>
        <w:fldChar w:fldCharType="begin"/>
      </w:r>
      <w:r w:rsidRPr="00C835B9">
        <w:rPr>
          <w:iCs/>
          <w:spacing w:val="-4"/>
        </w:rPr>
        <w:instrText xml:space="preserve"> QUOTE </w:instrText>
      </w:r>
      <w:r w:rsidR="00DC308F">
        <w:pict>
          <v:shape id="_x0000_i1132" type="#_x0000_t75" style="width:29.75pt;height:53.75pt" equationxml="&lt;">
            <v:imagedata r:id="rId92" o:title="" chromakey="white"/>
          </v:shape>
        </w:pict>
      </w:r>
      <w:r w:rsidRPr="00C835B9">
        <w:rPr>
          <w:iCs/>
          <w:spacing w:val="-4"/>
        </w:rPr>
        <w:instrText xml:space="preserve"> </w:instrText>
      </w:r>
      <w:r w:rsidR="00DC308F" w:rsidRPr="00C835B9">
        <w:rPr>
          <w:iCs/>
          <w:spacing w:val="-4"/>
        </w:rPr>
        <w:fldChar w:fldCharType="separate"/>
      </w:r>
      <w:r w:rsidR="00DC308F">
        <w:pict>
          <v:shape id="_x0000_i1133" type="#_x0000_t75" style="width:29.75pt;height:53.75pt" equationxml="&lt;">
            <v:imagedata r:id="rId92" o:title="" chromakey="white"/>
          </v:shape>
        </w:pict>
      </w:r>
      <w:r w:rsidR="00DC308F" w:rsidRPr="00C835B9">
        <w:rPr>
          <w:iCs/>
          <w:spacing w:val="-4"/>
        </w:rPr>
        <w:fldChar w:fldCharType="end"/>
      </w:r>
      <w:r w:rsidRPr="00C835B9">
        <w:rPr>
          <w:iCs/>
          <w:spacing w:val="-4"/>
        </w:rPr>
        <w:t>=0,7</w:t>
      </w:r>
      <w:proofErr w:type="gramStart"/>
      <w:r w:rsidRPr="00C835B9">
        <w:rPr>
          <w:iCs/>
          <w:spacing w:val="-4"/>
        </w:rPr>
        <w:t>В</w:t>
      </w:r>
      <w:proofErr w:type="gramEnd"/>
      <w:r w:rsidRPr="00C835B9">
        <w:rPr>
          <w:spacing w:val="-5"/>
        </w:rPr>
        <w:t xml:space="preserve"> и ве</w:t>
      </w:r>
      <w:r w:rsidRPr="00C835B9">
        <w:rPr>
          <w:spacing w:val="-5"/>
        </w:rPr>
        <w:softHyphen/>
      </w:r>
      <w:r w:rsidRPr="00C835B9">
        <w:rPr>
          <w:spacing w:val="-4"/>
        </w:rPr>
        <w:t>личину напряжения источника ЭДС коллектора</w:t>
      </w:r>
      <w:r w:rsidR="00DC308F" w:rsidRPr="00C835B9">
        <w:rPr>
          <w:iCs/>
          <w:spacing w:val="-4"/>
        </w:rPr>
        <w:fldChar w:fldCharType="begin"/>
      </w:r>
      <w:r w:rsidRPr="00C835B9">
        <w:rPr>
          <w:iCs/>
          <w:spacing w:val="-4"/>
        </w:rPr>
        <w:instrText xml:space="preserve"> QUOTE </w:instrText>
      </w:r>
      <w:r w:rsidR="00DC308F">
        <w:pict>
          <v:shape id="_x0000_i1134" type="#_x0000_t75" style="width:28.8pt;height:53.75pt" equationxml="&lt;">
            <v:imagedata r:id="rId93" o:title="" chromakey="white"/>
          </v:shape>
        </w:pict>
      </w:r>
      <w:r w:rsidRPr="00C835B9">
        <w:rPr>
          <w:iCs/>
          <w:spacing w:val="-4"/>
        </w:rPr>
        <w:instrText xml:space="preserve"> </w:instrText>
      </w:r>
      <w:r w:rsidR="00DC308F" w:rsidRPr="00C835B9">
        <w:rPr>
          <w:iCs/>
          <w:spacing w:val="-4"/>
        </w:rPr>
        <w:fldChar w:fldCharType="separate"/>
      </w:r>
      <w:r w:rsidR="00DC308F">
        <w:pict>
          <v:shape id="_x0000_i1135" type="#_x0000_t75" style="width:28.8pt;height:53.75pt" equationxml="&lt;">
            <v:imagedata r:id="rId93" o:title="" chromakey="white"/>
          </v:shape>
        </w:pict>
      </w:r>
      <w:r w:rsidR="00DC308F" w:rsidRPr="00C835B9">
        <w:rPr>
          <w:iCs/>
          <w:spacing w:val="-4"/>
        </w:rPr>
        <w:fldChar w:fldCharType="end"/>
      </w:r>
      <w:r w:rsidRPr="00C835B9">
        <w:rPr>
          <w:i/>
          <w:iCs/>
          <w:spacing w:val="-4"/>
        </w:rPr>
        <w:t>=</w:t>
      </w:r>
      <w:r w:rsidRPr="00C835B9">
        <w:rPr>
          <w:spacing w:val="-4"/>
        </w:rPr>
        <w:t xml:space="preserve">4,5В.Нажмите кнопку </w:t>
      </w:r>
      <w:r w:rsidRPr="00C835B9">
        <w:rPr>
          <w:b/>
          <w:bCs/>
        </w:rPr>
        <w:t>«Измерение».</w:t>
      </w:r>
    </w:p>
    <w:p w:rsidR="004B0A50" w:rsidRPr="00C835B9" w:rsidRDefault="004B0A50" w:rsidP="00813FEF">
      <w:pPr>
        <w:shd w:val="clear" w:color="auto" w:fill="FFFFFF"/>
        <w:spacing w:line="310" w:lineRule="exact"/>
        <w:ind w:left="50" w:right="7"/>
        <w:jc w:val="both"/>
      </w:pPr>
      <w:r w:rsidRPr="00C835B9">
        <w:rPr>
          <w:spacing w:val="-3"/>
        </w:rPr>
        <w:t>На графике выходных характеристик транзистора появится изобра</w:t>
      </w:r>
      <w:r w:rsidRPr="00C835B9">
        <w:rPr>
          <w:spacing w:val="-3"/>
        </w:rPr>
        <w:softHyphen/>
      </w:r>
      <w:r w:rsidRPr="00C835B9">
        <w:rPr>
          <w:spacing w:val="-4"/>
        </w:rPr>
        <w:t xml:space="preserve">жение линии нагрузки. </w:t>
      </w:r>
    </w:p>
    <w:p w:rsidR="004B0A50" w:rsidRDefault="004B0A50" w:rsidP="002C4489">
      <w:pPr>
        <w:shd w:val="clear" w:color="auto" w:fill="FFFFFF"/>
        <w:spacing w:line="310" w:lineRule="exact"/>
        <w:ind w:left="50"/>
        <w:jc w:val="both"/>
        <w:rPr>
          <w:spacing w:val="-6"/>
        </w:rPr>
      </w:pPr>
      <w:r w:rsidRPr="00C835B9">
        <w:rPr>
          <w:spacing w:val="-4"/>
        </w:rPr>
        <w:t xml:space="preserve">4Измерьте и </w:t>
      </w:r>
      <w:r w:rsidRPr="00C835B9">
        <w:rPr>
          <w:spacing w:val="-1"/>
        </w:rPr>
        <w:t>запишите в табл.1 параметры статического режима транзисторного уси</w:t>
      </w:r>
      <w:r w:rsidRPr="00C835B9">
        <w:rPr>
          <w:spacing w:val="-6"/>
        </w:rPr>
        <w:t>лителя с общим эмиттером</w:t>
      </w:r>
    </w:p>
    <w:p w:rsidR="00C835B9" w:rsidRPr="00C835B9" w:rsidRDefault="00C835B9" w:rsidP="00C835B9">
      <w:pPr>
        <w:shd w:val="clear" w:color="auto" w:fill="FFFFFF"/>
        <w:spacing w:line="310" w:lineRule="exact"/>
        <w:ind w:left="50" w:firstLine="698"/>
        <w:jc w:val="center"/>
      </w:pPr>
      <w:r w:rsidRPr="00C835B9">
        <w:t>Таблица 1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1701"/>
        <w:gridCol w:w="1843"/>
        <w:gridCol w:w="1701"/>
        <w:gridCol w:w="1985"/>
      </w:tblGrid>
      <w:tr w:rsidR="004B0A50" w:rsidRPr="00C835B9" w:rsidTr="007C762E">
        <w:trPr>
          <w:trHeight w:hRule="exact" w:val="729"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B0A50" w:rsidRPr="00C835B9" w:rsidRDefault="004B0A50" w:rsidP="00D8639F">
            <w:pPr>
              <w:shd w:val="clear" w:color="auto" w:fill="FFFFFF"/>
              <w:ind w:left="562"/>
            </w:pPr>
            <w:r w:rsidRPr="00C835B9">
              <w:rPr>
                <w:iCs/>
                <w:smallCaps/>
                <w:lang w:val="en-US"/>
              </w:rPr>
              <w:t>I</w:t>
            </w:r>
            <w:r w:rsidRPr="00C835B9">
              <w:rPr>
                <w:iCs/>
                <w:smallCaps/>
              </w:rPr>
              <w:t>б       мк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B0A50" w:rsidRPr="00C835B9" w:rsidRDefault="004B0A50" w:rsidP="00D8639F">
            <w:pPr>
              <w:shd w:val="clear" w:color="auto" w:fill="FFFFFF"/>
              <w:spacing w:line="238" w:lineRule="exact"/>
              <w:ind w:left="677"/>
            </w:pPr>
            <w:r w:rsidRPr="00C835B9">
              <w:rPr>
                <w:iCs/>
                <w:smallCaps/>
                <w:lang w:val="en-US"/>
              </w:rPr>
              <w:t>U</w:t>
            </w:r>
            <w:r w:rsidRPr="00C835B9">
              <w:rPr>
                <w:iCs/>
                <w:smallCaps/>
              </w:rPr>
              <w:t>БЭ В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B0A50" w:rsidRPr="00C835B9" w:rsidRDefault="004B0A50" w:rsidP="00D8639F">
            <w:pPr>
              <w:shd w:val="clear" w:color="auto" w:fill="FFFFFF"/>
              <w:ind w:left="605"/>
            </w:pPr>
            <w:r w:rsidRPr="00C835B9">
              <w:rPr>
                <w:iCs/>
                <w:smallCaps/>
                <w:lang w:val="en-US"/>
              </w:rPr>
              <w:t>I</w:t>
            </w:r>
            <w:r w:rsidRPr="00C835B9">
              <w:rPr>
                <w:iCs/>
                <w:smallCaps/>
              </w:rPr>
              <w:t>к м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B0A50" w:rsidRPr="00C835B9" w:rsidRDefault="004B0A50" w:rsidP="00D8639F">
            <w:pPr>
              <w:shd w:val="clear" w:color="auto" w:fill="FFFFFF"/>
              <w:spacing w:line="230" w:lineRule="exact"/>
              <w:ind w:left="662"/>
            </w:pPr>
            <w:r w:rsidRPr="00C835B9">
              <w:rPr>
                <w:iCs/>
                <w:smallCaps/>
                <w:lang w:val="en-US"/>
              </w:rPr>
              <w:t>U</w:t>
            </w:r>
            <w:proofErr w:type="spellStart"/>
            <w:r w:rsidRPr="00C835B9">
              <w:rPr>
                <w:iCs/>
                <w:smallCaps/>
              </w:rPr>
              <w:t>вых</w:t>
            </w:r>
            <w:proofErr w:type="spellEnd"/>
            <w:r w:rsidRPr="00C835B9">
              <w:rPr>
                <w:iCs/>
                <w:smallCaps/>
              </w:rPr>
              <w:t xml:space="preserve"> В</w:t>
            </w:r>
          </w:p>
        </w:tc>
      </w:tr>
      <w:tr w:rsidR="004B0A50" w:rsidRPr="00C835B9" w:rsidTr="007C762E">
        <w:trPr>
          <w:trHeight w:hRule="exact" w:val="346"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B0A50" w:rsidRPr="00C835B9" w:rsidRDefault="004B0A50" w:rsidP="00D8639F">
            <w:pPr>
              <w:shd w:val="clear" w:color="auto" w:fill="FFFFFF"/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B0A50" w:rsidRPr="00C835B9" w:rsidRDefault="004B0A50" w:rsidP="00D8639F">
            <w:pPr>
              <w:shd w:val="clear" w:color="auto" w:fill="FFFFFF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B0A50" w:rsidRPr="00C835B9" w:rsidRDefault="004B0A50" w:rsidP="00D8639F">
            <w:pPr>
              <w:shd w:val="clear" w:color="auto" w:fill="FFFFFF"/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B0A50" w:rsidRPr="00C835B9" w:rsidRDefault="004B0A50" w:rsidP="00D8639F">
            <w:pPr>
              <w:shd w:val="clear" w:color="auto" w:fill="FFFFFF"/>
            </w:pPr>
          </w:p>
        </w:tc>
      </w:tr>
    </w:tbl>
    <w:p w:rsidR="004B0A50" w:rsidRPr="00C835B9" w:rsidRDefault="004B0A50" w:rsidP="00D8639F">
      <w:pPr>
        <w:shd w:val="clear" w:color="auto" w:fill="FFFFFF"/>
        <w:spacing w:line="310" w:lineRule="exact"/>
        <w:ind w:left="50" w:firstLine="698"/>
        <w:jc w:val="both"/>
        <w:rPr>
          <w:lang w:val="en-US"/>
        </w:rPr>
      </w:pPr>
    </w:p>
    <w:p w:rsidR="004B0A50" w:rsidRPr="00C835B9" w:rsidRDefault="004B0A50" w:rsidP="00C835B9">
      <w:pPr>
        <w:shd w:val="clear" w:color="auto" w:fill="FFFFFF"/>
        <w:spacing w:line="310" w:lineRule="exact"/>
        <w:ind w:left="50"/>
        <w:jc w:val="both"/>
        <w:rPr>
          <w:rFonts w:eastAsia="Malgun Gothic"/>
          <w:lang w:eastAsia="ko-KR"/>
        </w:rPr>
      </w:pPr>
      <w:r w:rsidRPr="00C835B9">
        <w:t xml:space="preserve">5Установите амплитуду входного сигнала </w:t>
      </w:r>
      <w:r w:rsidRPr="00C835B9">
        <w:rPr>
          <w:rFonts w:eastAsia="Malgun Gothic"/>
          <w:lang w:eastAsia="ko-KR"/>
        </w:rPr>
        <w:t>получите на графическом индикаторе ВП неискаженный выходной сигнал. Скопируйте входной и выходной сигнал с ВП на ли</w:t>
      </w:r>
      <w:proofErr w:type="gramStart"/>
      <w:r w:rsidRPr="00C835B9">
        <w:rPr>
          <w:rFonts w:eastAsia="Malgun Gothic"/>
          <w:lang w:eastAsia="ko-KR"/>
        </w:rPr>
        <w:t>ст в кл</w:t>
      </w:r>
      <w:proofErr w:type="gramEnd"/>
      <w:r w:rsidRPr="00C835B9">
        <w:rPr>
          <w:rFonts w:eastAsia="Malgun Gothic"/>
          <w:lang w:eastAsia="ko-KR"/>
        </w:rPr>
        <w:t>етку.</w:t>
      </w:r>
    </w:p>
    <w:p w:rsidR="00C835B9" w:rsidRDefault="004B0A50" w:rsidP="00C835B9">
      <w:pPr>
        <w:shd w:val="clear" w:color="auto" w:fill="FFFFFF"/>
        <w:spacing w:line="310" w:lineRule="exact"/>
        <w:ind w:left="50"/>
        <w:jc w:val="both"/>
      </w:pPr>
      <w:r w:rsidRPr="00C835B9">
        <w:rPr>
          <w:spacing w:val="-3"/>
        </w:rPr>
        <w:t>6Сопоставьте</w:t>
      </w:r>
      <w:r w:rsidRPr="00C835B9">
        <w:rPr>
          <w:spacing w:val="-4"/>
        </w:rPr>
        <w:t xml:space="preserve">осциллограммы и сделайте вывод о соотношении фаз входного и выходного </w:t>
      </w:r>
      <w:r w:rsidRPr="00C835B9">
        <w:rPr>
          <w:spacing w:val="-3"/>
        </w:rPr>
        <w:t>сигналов</w:t>
      </w:r>
      <w:r w:rsidRPr="00C835B9">
        <w:rPr>
          <w:spacing w:val="-4"/>
        </w:rPr>
        <w:softHyphen/>
        <w:t xml:space="preserve"> </w:t>
      </w:r>
      <w:r w:rsidRPr="00C835B9">
        <w:rPr>
          <w:spacing w:val="-3"/>
        </w:rPr>
        <w:t xml:space="preserve">транзисторного каскада с общим эмиттером. </w:t>
      </w:r>
      <w:r w:rsidRPr="00C835B9">
        <w:rPr>
          <w:spacing w:val="-2"/>
        </w:rPr>
        <w:t>С помощью ВП измерьте значения амплитуд входного и</w:t>
      </w:r>
      <w:r w:rsidRPr="004C15C1">
        <w:rPr>
          <w:smallCaps/>
          <w:spacing w:val="-2"/>
          <w:sz w:val="28"/>
          <w:szCs w:val="28"/>
        </w:rPr>
        <w:t xml:space="preserve"> </w:t>
      </w:r>
      <w:r w:rsidRPr="00C835B9">
        <w:rPr>
          <w:spacing w:val="-4"/>
        </w:rPr>
        <w:t>выходного сигналов. Для этого,</w:t>
      </w:r>
      <w:r w:rsidRPr="004C15C1">
        <w:rPr>
          <w:spacing w:val="-4"/>
          <w:sz w:val="28"/>
          <w:szCs w:val="28"/>
        </w:rPr>
        <w:t xml:space="preserve"> </w:t>
      </w:r>
      <w:r w:rsidRPr="00C835B9">
        <w:rPr>
          <w:spacing w:val="-4"/>
        </w:rPr>
        <w:t>используя визирные линии графиче</w:t>
      </w:r>
      <w:r w:rsidRPr="00C835B9">
        <w:rPr>
          <w:spacing w:val="-4"/>
        </w:rPr>
        <w:softHyphen/>
      </w:r>
      <w:r w:rsidRPr="00C835B9">
        <w:rPr>
          <w:spacing w:val="-2"/>
        </w:rPr>
        <w:t xml:space="preserve">ских индикаторов, определите по осциллограммам входного и выходного сигналов </w:t>
      </w:r>
      <w:r w:rsidRPr="00C835B9">
        <w:rPr>
          <w:spacing w:val="-2"/>
        </w:rPr>
        <w:lastRenderedPageBreak/>
        <w:t xml:space="preserve">максимальные и минимальные мгновенные значения указанных напряжений. При отсчете значений напряжения используйте цифровые </w:t>
      </w:r>
      <w:r w:rsidRPr="00C835B9">
        <w:rPr>
          <w:spacing w:val="-3"/>
        </w:rPr>
        <w:t>индикаторы, совмещенные с ползунковыми регуляторами ВП. Для опреде</w:t>
      </w:r>
      <w:r w:rsidRPr="00C835B9">
        <w:rPr>
          <w:spacing w:val="-3"/>
        </w:rPr>
        <w:softHyphen/>
      </w:r>
      <w:r w:rsidRPr="00C835B9">
        <w:t>ления амплитуды сигналов используйте формул</w:t>
      </w:r>
    </w:p>
    <w:p w:rsidR="00C835B9" w:rsidRDefault="00C835B9" w:rsidP="00C835B9">
      <w:pPr>
        <w:shd w:val="clear" w:color="auto" w:fill="FFFFFF"/>
        <w:spacing w:line="310" w:lineRule="exact"/>
        <w:ind w:left="50"/>
        <w:jc w:val="both"/>
      </w:pPr>
    </w:p>
    <w:p w:rsidR="00C835B9" w:rsidRDefault="00DC308F" w:rsidP="00C835B9">
      <w:pPr>
        <w:shd w:val="clear" w:color="auto" w:fill="FFFFFF"/>
        <w:spacing w:line="310" w:lineRule="exact"/>
        <w:ind w:left="50"/>
        <w:jc w:val="both"/>
        <w:rPr>
          <w:i/>
          <w:iCs/>
        </w:rPr>
      </w:pPr>
      <w:r w:rsidRPr="00C835B9">
        <w:rPr>
          <w:iCs/>
        </w:rPr>
        <w:fldChar w:fldCharType="begin"/>
      </w:r>
      <w:r w:rsidR="004B0A50" w:rsidRPr="00C835B9">
        <w:rPr>
          <w:iCs/>
        </w:rPr>
        <w:instrText xml:space="preserve"> QUOTE </w:instrText>
      </w:r>
      <w:r>
        <w:pict>
          <v:shape id="_x0000_i1136" type="#_x0000_t75" style="width:141.1pt;height:22.1pt" equationxml="&lt;">
            <v:imagedata r:id="rId94" o:title="" chromakey="white"/>
          </v:shape>
        </w:pict>
      </w:r>
      <w:r w:rsidR="004B0A50" w:rsidRPr="00C835B9">
        <w:rPr>
          <w:iCs/>
        </w:rPr>
        <w:instrText xml:space="preserve"> </w:instrText>
      </w:r>
      <w:r w:rsidRPr="00C835B9">
        <w:rPr>
          <w:iCs/>
        </w:rPr>
        <w:fldChar w:fldCharType="separate"/>
      </w:r>
      <w:r>
        <w:pict>
          <v:shape id="_x0000_i1137" type="#_x0000_t75" style="width:230.4pt;height:18.25pt" equationxml="&lt;">
            <v:imagedata r:id="rId94" o:title="" chromakey="white"/>
          </v:shape>
        </w:pict>
      </w:r>
      <w:r w:rsidRPr="00C835B9">
        <w:rPr>
          <w:iCs/>
        </w:rPr>
        <w:fldChar w:fldCharType="end"/>
      </w:r>
      <w:r w:rsidR="004B0A50" w:rsidRPr="00C835B9">
        <w:rPr>
          <w:i/>
          <w:iCs/>
        </w:rPr>
        <w:t>.</w:t>
      </w:r>
    </w:p>
    <w:p w:rsidR="004B0A50" w:rsidRPr="00C835B9" w:rsidRDefault="004B0A50" w:rsidP="00C835B9">
      <w:pPr>
        <w:shd w:val="clear" w:color="auto" w:fill="FFFFFF"/>
        <w:spacing w:line="310" w:lineRule="exact"/>
        <w:ind w:left="50"/>
        <w:jc w:val="both"/>
        <w:rPr>
          <w:spacing w:val="-4"/>
        </w:rPr>
      </w:pPr>
      <w:r w:rsidRPr="00C835B9">
        <w:rPr>
          <w:i/>
          <w:iCs/>
        </w:rPr>
        <w:t xml:space="preserve"> </w:t>
      </w:r>
      <w:r w:rsidRPr="00C835B9">
        <w:t>Полу</w:t>
      </w:r>
      <w:r w:rsidRPr="00C835B9">
        <w:softHyphen/>
        <w:t>ченные результаты запишите в отчет.</w:t>
      </w:r>
    </w:p>
    <w:p w:rsidR="004B0A50" w:rsidRPr="00C835B9" w:rsidRDefault="004B0A50" w:rsidP="00DF638A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line="310" w:lineRule="exact"/>
        <w:ind w:right="29"/>
        <w:jc w:val="both"/>
        <w:rPr>
          <w:spacing w:val="-2"/>
        </w:rPr>
      </w:pPr>
      <w:r w:rsidRPr="00C835B9">
        <w:rPr>
          <w:spacing w:val="-1"/>
        </w:rPr>
        <w:t xml:space="preserve">  7Используя полученные значения амплитуды входного и вы</w:t>
      </w:r>
      <w:r w:rsidRPr="00C835B9">
        <w:rPr>
          <w:spacing w:val="-1"/>
        </w:rPr>
        <w:softHyphen/>
      </w:r>
      <w:r w:rsidRPr="00C835B9">
        <w:rPr>
          <w:spacing w:val="-2"/>
        </w:rPr>
        <w:t xml:space="preserve">ходного сигналов, определите по формуле коэффициент усиления </w:t>
      </w:r>
      <w:r w:rsidRPr="00C835B9">
        <w:t>транзисторного каскада. Результат запишите в отчет.</w:t>
      </w:r>
    </w:p>
    <w:p w:rsidR="004B0A50" w:rsidRPr="00C835B9" w:rsidRDefault="004B0A50" w:rsidP="00DF638A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before="7" w:line="310" w:lineRule="exact"/>
        <w:ind w:right="22"/>
        <w:jc w:val="both"/>
        <w:rPr>
          <w:spacing w:val="-5"/>
        </w:rPr>
      </w:pPr>
      <w:r w:rsidRPr="00C835B9">
        <w:rPr>
          <w:spacing w:val="-2"/>
        </w:rPr>
        <w:t xml:space="preserve"> 8</w:t>
      </w:r>
      <w:proofErr w:type="gramStart"/>
      <w:r w:rsidRPr="00C835B9">
        <w:rPr>
          <w:spacing w:val="-2"/>
        </w:rPr>
        <w:t xml:space="preserve"> И</w:t>
      </w:r>
      <w:proofErr w:type="gramEnd"/>
      <w:r w:rsidRPr="00C835B9">
        <w:rPr>
          <w:spacing w:val="-2"/>
        </w:rPr>
        <w:t xml:space="preserve">сследуйте, как влияет положение рабочей точки на работу </w:t>
      </w:r>
      <w:r w:rsidRPr="00C835B9">
        <w:rPr>
          <w:spacing w:val="-3"/>
        </w:rPr>
        <w:t>транзисторного каскада с общим эмиттером. Для этого, регулируя напря</w:t>
      </w:r>
      <w:r w:rsidRPr="00C835B9">
        <w:rPr>
          <w:spacing w:val="-3"/>
        </w:rPr>
        <w:softHyphen/>
      </w:r>
      <w:r w:rsidRPr="00C835B9">
        <w:rPr>
          <w:spacing w:val="-1"/>
        </w:rPr>
        <w:t>жение ЭДС источника смещения базы</w:t>
      </w:r>
      <w:r w:rsidRPr="00C835B9">
        <w:rPr>
          <w:i/>
          <w:iCs/>
          <w:spacing w:val="-1"/>
        </w:rPr>
        <w:t xml:space="preserve">, </w:t>
      </w:r>
      <w:r w:rsidRPr="00C835B9">
        <w:rPr>
          <w:spacing w:val="-1"/>
        </w:rPr>
        <w:t xml:space="preserve">измените значение </w:t>
      </w:r>
      <w:r w:rsidR="00DC308F" w:rsidRPr="00C835B9">
        <w:rPr>
          <w:spacing w:val="-1"/>
        </w:rPr>
        <w:fldChar w:fldCharType="begin"/>
      </w:r>
      <w:r w:rsidRPr="00C835B9">
        <w:rPr>
          <w:spacing w:val="-1"/>
        </w:rPr>
        <w:instrText xml:space="preserve"> QUOTE </w:instrText>
      </w:r>
      <w:r w:rsidR="00DC308F">
        <w:pict>
          <v:shape id="_x0000_i1138" type="#_x0000_t75" style="width:29.75pt;height:53.75pt" equationxml="&lt;">
            <v:imagedata r:id="rId92" o:title="" chromakey="white"/>
          </v:shape>
        </w:pict>
      </w:r>
      <w:r w:rsidRPr="00C835B9">
        <w:rPr>
          <w:spacing w:val="-1"/>
        </w:rPr>
        <w:instrText xml:space="preserve"> </w:instrText>
      </w:r>
      <w:r w:rsidR="00DC308F" w:rsidRPr="00C835B9">
        <w:rPr>
          <w:spacing w:val="-1"/>
        </w:rPr>
        <w:fldChar w:fldCharType="separate"/>
      </w:r>
      <w:r w:rsidR="00DC308F">
        <w:pict>
          <v:shape id="_x0000_i1139" type="#_x0000_t75" style="width:29.75pt;height:53.75pt" equationxml="&lt;">
            <v:imagedata r:id="rId92" o:title="" chromakey="white"/>
          </v:shape>
        </w:pict>
      </w:r>
      <w:r w:rsidR="00DC308F" w:rsidRPr="00C835B9">
        <w:rPr>
          <w:spacing w:val="-1"/>
        </w:rPr>
        <w:fldChar w:fldCharType="end"/>
      </w:r>
      <w:r w:rsidRPr="00C835B9">
        <w:rPr>
          <w:spacing w:val="-1"/>
        </w:rPr>
        <w:t xml:space="preserve"> на 0,1</w:t>
      </w:r>
      <w:r w:rsidRPr="00C835B9">
        <w:rPr>
          <w:spacing w:val="-1"/>
          <w:lang w:val="en-US"/>
        </w:rPr>
        <w:t>B</w:t>
      </w:r>
      <w:r w:rsidRPr="00C835B9">
        <w:rPr>
          <w:spacing w:val="-1"/>
        </w:rPr>
        <w:t xml:space="preserve"> от начальной величины,  сначала в сторону увеличения, а затем в сторону уменьшения. Пронаблюдайте ха</w:t>
      </w:r>
      <w:r w:rsidRPr="00C835B9">
        <w:rPr>
          <w:spacing w:val="-1"/>
        </w:rPr>
        <w:softHyphen/>
        <w:t xml:space="preserve">рактер искажения выходного сигнала. Скопируйте в отчет изображение выходного сигнала, полученное на графическом индикаторе ВП в обоих случаях. Объясните </w:t>
      </w:r>
      <w:r w:rsidRPr="00C835B9">
        <w:t>причину наблюдаемых искажений выходного сигнала.</w:t>
      </w:r>
    </w:p>
    <w:p w:rsidR="004B0A50" w:rsidRDefault="004B0A50" w:rsidP="0089276B">
      <w:r w:rsidRPr="00C835B9">
        <w:t>9.Выключите ВП, для чего нажмите на панели ВП кнопку «Завершение работы»</w:t>
      </w:r>
      <w:proofErr w:type="gramStart"/>
      <w:r w:rsidRPr="00C835B9">
        <w:t xml:space="preserve"> ;</w:t>
      </w:r>
      <w:proofErr w:type="gramEnd"/>
      <w:r w:rsidR="00C835B9" w:rsidRPr="00C835B9">
        <w:t xml:space="preserve"> </w:t>
      </w:r>
      <w:r w:rsidRPr="00C835B9">
        <w:t>отключите компьютер и питание лабораторной станции.</w:t>
      </w:r>
    </w:p>
    <w:p w:rsidR="00C835B9" w:rsidRPr="00C835B9" w:rsidRDefault="00C835B9" w:rsidP="0089276B"/>
    <w:p w:rsidR="004B0A50" w:rsidRPr="00C835B9" w:rsidRDefault="004B0A50" w:rsidP="00C835B9">
      <w:pPr>
        <w:jc w:val="center"/>
      </w:pPr>
      <w:r w:rsidRPr="00C835B9">
        <w:rPr>
          <w:b/>
        </w:rPr>
        <w:t>Контрольные вопросы</w:t>
      </w:r>
    </w:p>
    <w:p w:rsidR="004B0A50" w:rsidRPr="00C835B9" w:rsidRDefault="004B0A50" w:rsidP="00CA498C">
      <w:pPr>
        <w:ind w:firstLine="360"/>
      </w:pPr>
      <w:r w:rsidRPr="00C835B9">
        <w:t>1.Каково назна</w:t>
      </w:r>
      <w:r w:rsidR="00C835B9">
        <w:t>чение элементов схемы усилителя?</w:t>
      </w:r>
    </w:p>
    <w:p w:rsidR="004B0A50" w:rsidRPr="00C835B9" w:rsidRDefault="004B0A50" w:rsidP="00CA498C">
      <w:pPr>
        <w:ind w:firstLine="360"/>
      </w:pPr>
      <w:r w:rsidRPr="00C835B9">
        <w:t>2.Какие коэффици</w:t>
      </w:r>
      <w:r w:rsidR="00C835B9">
        <w:t>енты усиления есть у усилителей?</w:t>
      </w:r>
    </w:p>
    <w:p w:rsidR="004B0A50" w:rsidRPr="00C835B9" w:rsidRDefault="004B0A50" w:rsidP="00CA498C">
      <w:pPr>
        <w:ind w:firstLine="360"/>
      </w:pPr>
      <w:r w:rsidRPr="00C835B9">
        <w:t>3.Как регул</w:t>
      </w:r>
      <w:r w:rsidR="00C835B9">
        <w:t>ировать режимы работы усилителя?</w:t>
      </w:r>
    </w:p>
    <w:p w:rsidR="004B0A50" w:rsidRPr="00C835B9" w:rsidRDefault="004B0A50" w:rsidP="00CA498C">
      <w:pPr>
        <w:ind w:left="360"/>
      </w:pPr>
      <w:r w:rsidRPr="00C835B9">
        <w:t>4.Что приводит к искаже</w:t>
      </w:r>
      <w:r w:rsidR="00C835B9">
        <w:t>нию выходного сигнала усилителя?</w:t>
      </w:r>
    </w:p>
    <w:tbl>
      <w:tblPr>
        <w:tblpPr w:leftFromText="180" w:rightFromText="180" w:vertAnchor="page" w:horzAnchor="page" w:tblpX="1317" w:tblpY="654"/>
        <w:tblW w:w="10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490"/>
      </w:tblGrid>
      <w:tr w:rsidR="00B16C30" w:rsidRPr="004C15C1" w:rsidTr="00B16C30">
        <w:trPr>
          <w:trHeight w:val="14506"/>
        </w:trPr>
        <w:tc>
          <w:tcPr>
            <w:tcW w:w="10490" w:type="dxa"/>
          </w:tcPr>
          <w:p w:rsidR="00B16C30" w:rsidRPr="004C15C1" w:rsidRDefault="00B16C30" w:rsidP="00B16C30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</w:t>
            </w:r>
            <w:r>
              <w:rPr>
                <w:sz w:val="28"/>
                <w:szCs w:val="28"/>
              </w:rPr>
              <w:t xml:space="preserve"> 11;12</w:t>
            </w:r>
          </w:p>
          <w:p w:rsidR="00B16C30" w:rsidRPr="004C15C1" w:rsidRDefault="00B16C30" w:rsidP="00B16C30">
            <w:pPr>
              <w:ind w:left="180"/>
              <w:jc w:val="center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Установка рабочей точки транзисторного каскада с ОЭ»</w:t>
            </w:r>
          </w:p>
          <w:p w:rsidR="00B16C30" w:rsidRPr="004C15C1" w:rsidRDefault="00B16C30" w:rsidP="00B16C30">
            <w:pPr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606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Цель работы: научиться устанавливать рабочую точку транзисторного каскада с ОЭ</w:t>
            </w: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Pr="004C15C1" w:rsidRDefault="00DC308F" w:rsidP="00B16C30">
            <w:pPr>
              <w:jc w:val="center"/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_x0000_i1140" type="#_x0000_t75" alt="14" style="width:445.45pt;height:216.95pt;visibility:visible">
                  <v:imagedata r:id="rId95" o:title=""/>
                </v:shape>
              </w:pict>
            </w:r>
          </w:p>
          <w:p w:rsidR="00B16C30" w:rsidRPr="004C15C1" w:rsidRDefault="00B16C30" w:rsidP="00B16C30">
            <w:pPr>
              <w:jc w:val="center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jc w:val="center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Ind w:w="40" w:type="dxa"/>
              <w:tblCellMar>
                <w:left w:w="40" w:type="dxa"/>
                <w:right w:w="40" w:type="dxa"/>
              </w:tblCellMar>
              <w:tblLook w:val="0000"/>
            </w:tblPr>
            <w:tblGrid>
              <w:gridCol w:w="2160"/>
              <w:gridCol w:w="2275"/>
              <w:gridCol w:w="2275"/>
              <w:gridCol w:w="2203"/>
            </w:tblGrid>
            <w:tr w:rsidR="00B16C30" w:rsidRPr="004C15C1" w:rsidTr="00C835B9">
              <w:trPr>
                <w:trHeight w:hRule="exact" w:val="389"/>
                <w:jc w:val="center"/>
              </w:trPr>
              <w:tc>
                <w:tcPr>
                  <w:tcW w:w="21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B16C30" w:rsidRPr="004C15C1" w:rsidRDefault="00B16C30" w:rsidP="00A30D50">
                  <w:pPr>
                    <w:framePr w:hSpace="180" w:wrap="around" w:vAnchor="page" w:hAnchor="page" w:x="1317" w:y="654"/>
                    <w:shd w:val="clear" w:color="auto" w:fill="FFFFFF"/>
                    <w:ind w:left="562"/>
                    <w:rPr>
                      <w:sz w:val="28"/>
                      <w:szCs w:val="28"/>
                    </w:rPr>
                  </w:pPr>
                  <w:r w:rsidRPr="004C15C1">
                    <w:rPr>
                      <w:i/>
                      <w:iCs/>
                      <w:smallCaps/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i/>
                      <w:iCs/>
                      <w:smallCaps/>
                      <w:sz w:val="28"/>
                      <w:szCs w:val="28"/>
                    </w:rPr>
                    <w:t>б, мкА</w:t>
                  </w:r>
                </w:p>
              </w:tc>
              <w:tc>
                <w:tcPr>
                  <w:tcW w:w="227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B16C30" w:rsidRPr="004C15C1" w:rsidRDefault="00B16C30" w:rsidP="00A30D50">
                  <w:pPr>
                    <w:framePr w:hSpace="180" w:wrap="around" w:vAnchor="page" w:hAnchor="page" w:x="1317" w:y="654"/>
                    <w:shd w:val="clear" w:color="auto" w:fill="FFFFFF"/>
                    <w:spacing w:line="238" w:lineRule="exact"/>
                    <w:ind w:left="677"/>
                    <w:rPr>
                      <w:sz w:val="28"/>
                      <w:szCs w:val="28"/>
                    </w:rPr>
                  </w:pPr>
                  <w:r w:rsidRPr="004C15C1">
                    <w:rPr>
                      <w:i/>
                      <w:iCs/>
                      <w:smallCaps/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i/>
                      <w:iCs/>
                      <w:smallCaps/>
                      <w:sz w:val="28"/>
                      <w:szCs w:val="28"/>
                    </w:rPr>
                    <w:t>БЭ, В</w:t>
                  </w:r>
                </w:p>
              </w:tc>
              <w:tc>
                <w:tcPr>
                  <w:tcW w:w="227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B16C30" w:rsidRPr="004C15C1" w:rsidRDefault="00B16C30" w:rsidP="00A30D50">
                  <w:pPr>
                    <w:framePr w:hSpace="180" w:wrap="around" w:vAnchor="page" w:hAnchor="page" w:x="1317" w:y="654"/>
                    <w:shd w:val="clear" w:color="auto" w:fill="FFFFFF"/>
                    <w:ind w:left="605"/>
                    <w:rPr>
                      <w:sz w:val="28"/>
                      <w:szCs w:val="28"/>
                    </w:rPr>
                  </w:pPr>
                  <w:r w:rsidRPr="004C15C1">
                    <w:rPr>
                      <w:i/>
                      <w:iCs/>
                      <w:smallCaps/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i/>
                      <w:iCs/>
                      <w:smallCaps/>
                      <w:sz w:val="28"/>
                      <w:szCs w:val="28"/>
                    </w:rPr>
                    <w:t>к, мА</w:t>
                  </w:r>
                </w:p>
              </w:tc>
              <w:tc>
                <w:tcPr>
                  <w:tcW w:w="2203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B16C30" w:rsidRPr="004C15C1" w:rsidRDefault="00B16C30" w:rsidP="00A30D50">
                  <w:pPr>
                    <w:framePr w:hSpace="180" w:wrap="around" w:vAnchor="page" w:hAnchor="page" w:x="1317" w:y="654"/>
                    <w:shd w:val="clear" w:color="auto" w:fill="FFFFFF"/>
                    <w:spacing w:line="230" w:lineRule="exact"/>
                    <w:ind w:left="662"/>
                    <w:rPr>
                      <w:sz w:val="28"/>
                      <w:szCs w:val="28"/>
                    </w:rPr>
                  </w:pPr>
                  <w:r w:rsidRPr="004C15C1">
                    <w:rPr>
                      <w:i/>
                      <w:iCs/>
                      <w:smallCaps/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i/>
                      <w:iCs/>
                      <w:smallCaps/>
                      <w:sz w:val="28"/>
                      <w:szCs w:val="28"/>
                    </w:rPr>
                    <w:t>вых</w:t>
                  </w:r>
                  <w:proofErr w:type="spellEnd"/>
                  <w:r w:rsidRPr="004C15C1">
                    <w:rPr>
                      <w:i/>
                      <w:iCs/>
                      <w:smallCaps/>
                      <w:sz w:val="28"/>
                      <w:szCs w:val="28"/>
                    </w:rPr>
                    <w:t xml:space="preserve"> ,В</w:t>
                  </w:r>
                </w:p>
              </w:tc>
            </w:tr>
            <w:tr w:rsidR="00B16C30" w:rsidRPr="004C15C1" w:rsidTr="00C835B9">
              <w:trPr>
                <w:trHeight w:hRule="exact" w:val="346"/>
                <w:jc w:val="center"/>
              </w:trPr>
              <w:tc>
                <w:tcPr>
                  <w:tcW w:w="21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B16C30" w:rsidRPr="004C15C1" w:rsidRDefault="00B16C30" w:rsidP="00A30D50">
                  <w:pPr>
                    <w:framePr w:hSpace="180" w:wrap="around" w:vAnchor="page" w:hAnchor="page" w:x="1317" w:y="654"/>
                    <w:shd w:val="clear" w:color="auto" w:fill="FFFFFF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227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B16C30" w:rsidRPr="004C15C1" w:rsidRDefault="00B16C30" w:rsidP="00A30D50">
                  <w:pPr>
                    <w:framePr w:hSpace="180" w:wrap="around" w:vAnchor="page" w:hAnchor="page" w:x="1317" w:y="654"/>
                    <w:shd w:val="clear" w:color="auto" w:fill="FFFFFF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227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B16C30" w:rsidRPr="004C15C1" w:rsidRDefault="00B16C30" w:rsidP="00A30D50">
                  <w:pPr>
                    <w:framePr w:hSpace="180" w:wrap="around" w:vAnchor="page" w:hAnchor="page" w:x="1317" w:y="654"/>
                    <w:shd w:val="clear" w:color="auto" w:fill="FFFFFF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2203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B16C30" w:rsidRPr="004C15C1" w:rsidRDefault="00B16C30" w:rsidP="00A30D50">
                  <w:pPr>
                    <w:framePr w:hSpace="180" w:wrap="around" w:vAnchor="page" w:hAnchor="page" w:x="1317" w:y="654"/>
                    <w:shd w:val="clear" w:color="auto" w:fill="FFFFFF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</w:rPr>
              <w:t>вх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 xml:space="preserve">=     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</w:rPr>
              <w:t>вх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</w:rPr>
              <w:t>вых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  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</w:rPr>
              <w:t>вых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m</w:t>
            </w:r>
            <w:proofErr w:type="spellStart"/>
            <w:r w:rsidRPr="004C15C1">
              <w:rPr>
                <w:sz w:val="28"/>
                <w:szCs w:val="28"/>
              </w:rPr>
              <w:t>вх=</w:t>
            </w:r>
            <w:proofErr w:type="spellEnd"/>
            <w:r w:rsidRPr="004C15C1">
              <w:rPr>
                <w:position w:val="-10"/>
                <w:sz w:val="28"/>
                <w:szCs w:val="28"/>
              </w:rPr>
              <w:object w:dxaOrig="180" w:dyaOrig="340">
                <v:shape id="_x0000_i1141" type="#_x0000_t75" style="width:7.7pt;height:14.4pt" o:ole="">
                  <v:imagedata r:id="rId67" o:title=""/>
                </v:shape>
                <o:OLEObject Type="Embed" ProgID="Equation.3" ShapeID="_x0000_i1141" DrawAspect="Content" ObjectID="_1572202268" r:id="rId96"/>
              </w:object>
            </w:r>
            <w:r w:rsidRPr="004C15C1">
              <w:rPr>
                <w:position w:val="-10"/>
                <w:sz w:val="28"/>
                <w:szCs w:val="28"/>
              </w:rPr>
              <w:object w:dxaOrig="180" w:dyaOrig="340">
                <v:shape id="_x0000_i1142" type="#_x0000_t75" style="width:7.7pt;height:14.4pt" o:ole="">
                  <v:imagedata r:id="rId67" o:title=""/>
                </v:shape>
                <o:OLEObject Type="Embed" ProgID="Equation.3" ShapeID="_x0000_i1142" DrawAspect="Content" ObjectID="_1572202269" r:id="rId97"/>
              </w:object>
            </w:r>
            <w:r w:rsidRPr="004C15C1">
              <w:rPr>
                <w:position w:val="-24"/>
                <w:sz w:val="28"/>
                <w:szCs w:val="28"/>
              </w:rPr>
              <w:object w:dxaOrig="2100" w:dyaOrig="620">
                <v:shape id="_x0000_i1143" type="#_x0000_t75" style="width:108.5pt;height:28.8pt" o:ole="">
                  <v:imagedata r:id="rId98" o:title=""/>
                </v:shape>
                <o:OLEObject Type="Embed" ProgID="Equation.3" ShapeID="_x0000_i1143" DrawAspect="Content" ObjectID="_1572202270" r:id="rId99"/>
              </w:object>
            </w:r>
          </w:p>
          <w:p w:rsidR="00B16C30" w:rsidRPr="004C15C1" w:rsidRDefault="00B16C30" w:rsidP="00B16C3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m</w:t>
            </w:r>
            <w:proofErr w:type="spellStart"/>
            <w:r w:rsidRPr="004C15C1">
              <w:rPr>
                <w:sz w:val="28"/>
                <w:szCs w:val="28"/>
              </w:rPr>
              <w:t>вых=</w:t>
            </w:r>
            <w:proofErr w:type="spellEnd"/>
            <w:r w:rsidRPr="004C15C1">
              <w:rPr>
                <w:sz w:val="28"/>
                <w:szCs w:val="28"/>
              </w:rPr>
              <w:t xml:space="preserve"> </w:t>
            </w:r>
            <w:r w:rsidRPr="004C15C1">
              <w:rPr>
                <w:position w:val="-24"/>
                <w:sz w:val="28"/>
                <w:szCs w:val="28"/>
              </w:rPr>
              <w:object w:dxaOrig="2420" w:dyaOrig="620">
                <v:shape id="_x0000_i1144" type="#_x0000_t75" style="width:120.95pt;height:28.8pt" o:ole="">
                  <v:imagedata r:id="rId100" o:title=""/>
                </v:shape>
                <o:OLEObject Type="Embed" ProgID="Equation.3" ShapeID="_x0000_i1144" DrawAspect="Content" ObjectID="_1572202271" r:id="rId101"/>
              </w:object>
            </w: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Default="00B16C30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K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y</w:t>
            </w:r>
            <w:r w:rsidRPr="004C15C1">
              <w:rPr>
                <w:sz w:val="28"/>
                <w:szCs w:val="28"/>
              </w:rPr>
              <w:t>=</w:t>
            </w:r>
            <w:r w:rsidR="00DC308F" w:rsidRPr="003A2D49">
              <w:rPr>
                <w:sz w:val="28"/>
                <w:szCs w:val="28"/>
              </w:rPr>
              <w:fldChar w:fldCharType="begin"/>
            </w:r>
            <w:r w:rsidRPr="003A2D49">
              <w:rPr>
                <w:sz w:val="28"/>
                <w:szCs w:val="28"/>
              </w:rPr>
              <w:instrText xml:space="preserve"> QUOTE </w:instrText>
            </w:r>
            <w:r w:rsidR="00DC308F" w:rsidRPr="00DC308F">
              <w:pict>
                <v:shape id="_x0000_i1145" type="#_x0000_t75" style="width:43.2pt;height:27.85pt" equationxml="&lt;">
                  <v:imagedata r:id="rId102" o:title="" chromakey="white"/>
                </v:shape>
              </w:pict>
            </w:r>
            <w:r w:rsidRPr="003A2D49">
              <w:rPr>
                <w:sz w:val="28"/>
                <w:szCs w:val="28"/>
              </w:rPr>
              <w:instrText xml:space="preserve"> </w:instrText>
            </w:r>
            <w:r w:rsidR="00DC308F" w:rsidRPr="003A2D49">
              <w:rPr>
                <w:sz w:val="28"/>
                <w:szCs w:val="28"/>
              </w:rPr>
              <w:fldChar w:fldCharType="separate"/>
            </w:r>
            <w:r w:rsidR="00DC308F" w:rsidRPr="00DC308F">
              <w:pict>
                <v:shape id="_x0000_i1146" type="#_x0000_t75" style="width:43.2pt;height:27.85pt" equationxml="&lt;">
                  <v:imagedata r:id="rId102" o:title="" chromakey="white"/>
                </v:shape>
              </w:pict>
            </w:r>
            <w:r w:rsidR="00DC308F" w:rsidRPr="003A2D49">
              <w:rPr>
                <w:sz w:val="28"/>
                <w:szCs w:val="28"/>
              </w:rPr>
              <w:fldChar w:fldCharType="end"/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B16C30" w:rsidRPr="004C15C1" w:rsidRDefault="00B16C30" w:rsidP="00B16C30">
            <w:pPr>
              <w:ind w:firstLine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Каково назначение элементов схемы усилителя.</w:t>
            </w:r>
          </w:p>
          <w:p w:rsidR="00B16C30" w:rsidRPr="004C15C1" w:rsidRDefault="00B16C30" w:rsidP="00B16C30">
            <w:pPr>
              <w:ind w:firstLine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2.Какие коэффициенты усиления есть у усилителей.</w:t>
            </w:r>
          </w:p>
          <w:p w:rsidR="00B16C30" w:rsidRPr="004C15C1" w:rsidRDefault="00B16C30" w:rsidP="00B16C30">
            <w:pPr>
              <w:ind w:firstLine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Как регулировать режимы работы усилителя.</w:t>
            </w:r>
          </w:p>
          <w:p w:rsidR="00B16C30" w:rsidRPr="004C15C1" w:rsidRDefault="00B16C30" w:rsidP="00B16C30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4.Что приводит к искажению выходного сигнала усилителя.</w:t>
            </w:r>
          </w:p>
        </w:tc>
      </w:tr>
    </w:tbl>
    <w:p w:rsidR="004B0A50" w:rsidRPr="00451C96" w:rsidRDefault="004B0A50">
      <w:pPr>
        <w:rPr>
          <w:sz w:val="28"/>
          <w:szCs w:val="28"/>
        </w:rPr>
      </w:pPr>
    </w:p>
    <w:p w:rsidR="004B0A50" w:rsidRPr="00C835B9" w:rsidRDefault="00C835B9" w:rsidP="00C835B9">
      <w:pPr>
        <w:jc w:val="center"/>
        <w:rPr>
          <w:b/>
        </w:rPr>
      </w:pPr>
      <w:r w:rsidRPr="00C835B9">
        <w:rPr>
          <w:b/>
        </w:rPr>
        <w:lastRenderedPageBreak/>
        <w:t>Лабораторная работа №13,</w:t>
      </w:r>
      <w:r w:rsidR="004B0A50" w:rsidRPr="00C835B9">
        <w:rPr>
          <w:b/>
        </w:rPr>
        <w:t>14</w:t>
      </w:r>
    </w:p>
    <w:p w:rsidR="004B0A50" w:rsidRPr="00C835B9" w:rsidRDefault="004B0A50" w:rsidP="00C835B9">
      <w:pPr>
        <w:jc w:val="center"/>
        <w:rPr>
          <w:b/>
        </w:rPr>
      </w:pPr>
      <w:r w:rsidRPr="00C835B9">
        <w:rPr>
          <w:b/>
        </w:rPr>
        <w:t>«Исследование работы транзисторного каскада с ОИ»</w:t>
      </w:r>
    </w:p>
    <w:p w:rsidR="00C835B9" w:rsidRPr="00C835B9" w:rsidRDefault="00C835B9" w:rsidP="00C835B9">
      <w:pPr>
        <w:jc w:val="center"/>
      </w:pPr>
    </w:p>
    <w:p w:rsidR="004B0A50" w:rsidRDefault="00B16C30" w:rsidP="00C835B9">
      <w:pPr>
        <w:ind w:firstLine="720"/>
      </w:pPr>
      <w:r w:rsidRPr="00C835B9">
        <w:rPr>
          <w:b/>
        </w:rPr>
        <w:t>Ц</w:t>
      </w:r>
      <w:r w:rsidR="004B0A50" w:rsidRPr="00C835B9">
        <w:rPr>
          <w:b/>
        </w:rPr>
        <w:t xml:space="preserve">ель: </w:t>
      </w:r>
      <w:r w:rsidR="004B0A50" w:rsidRPr="00C835B9">
        <w:t>изучить работу усилителя на полевом транзисторе и снять данные для расчета коэффициента усиления.</w:t>
      </w:r>
    </w:p>
    <w:p w:rsidR="00C835B9" w:rsidRPr="00C835B9" w:rsidRDefault="00C835B9" w:rsidP="00C835B9">
      <w:pPr>
        <w:ind w:firstLine="720"/>
        <w:rPr>
          <w:b/>
        </w:rPr>
      </w:pPr>
    </w:p>
    <w:p w:rsidR="004B0A50" w:rsidRPr="00C835B9" w:rsidRDefault="004B0A50" w:rsidP="00C835B9">
      <w:pPr>
        <w:jc w:val="center"/>
        <w:rPr>
          <w:b/>
        </w:rPr>
      </w:pPr>
      <w:r w:rsidRPr="00C835B9">
        <w:rPr>
          <w:b/>
        </w:rPr>
        <w:t>Образовательные результаты, заявленные во ФГОС третьего поколения:</w:t>
      </w:r>
    </w:p>
    <w:p w:rsidR="004B0A50" w:rsidRPr="00C835B9" w:rsidRDefault="004B0A50" w:rsidP="00C835B9">
      <w:pPr>
        <w:ind w:firstLine="720"/>
        <w:jc w:val="both"/>
      </w:pPr>
      <w:r w:rsidRPr="00C835B9">
        <w:t xml:space="preserve">Студент должен </w:t>
      </w:r>
    </w:p>
    <w:p w:rsidR="00B16C30" w:rsidRPr="00C835B9" w:rsidRDefault="004B0A50" w:rsidP="00C835B9">
      <w:pPr>
        <w:jc w:val="both"/>
        <w:rPr>
          <w:u w:val="single"/>
        </w:rPr>
      </w:pPr>
      <w:r w:rsidRPr="00C835B9">
        <w:rPr>
          <w:u w:val="single"/>
        </w:rPr>
        <w:t>уметь:</w:t>
      </w:r>
    </w:p>
    <w:p w:rsidR="003E63C0" w:rsidRDefault="004B0A50" w:rsidP="003E63C0">
      <w:pPr>
        <w:jc w:val="both"/>
      </w:pPr>
      <w:r w:rsidRPr="00C835B9">
        <w:t xml:space="preserve"> </w:t>
      </w:r>
      <w:r w:rsidR="003E63C0">
        <w:t>- рассчитывать параметры электронных приборов и  электронных схем по заданным условиям;</w:t>
      </w:r>
    </w:p>
    <w:p w:rsidR="00B16C30" w:rsidRPr="00C835B9" w:rsidRDefault="004B0A50" w:rsidP="00C835B9">
      <w:pPr>
        <w:jc w:val="both"/>
      </w:pPr>
      <w:r w:rsidRPr="00C835B9">
        <w:rPr>
          <w:u w:val="single"/>
        </w:rPr>
        <w:t>знать:</w:t>
      </w:r>
      <w:r w:rsidRPr="00C835B9">
        <w:t xml:space="preserve"> </w:t>
      </w:r>
    </w:p>
    <w:p w:rsidR="003E63C0" w:rsidRDefault="003E63C0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C835B9" w:rsidRPr="00C835B9" w:rsidRDefault="00C835B9" w:rsidP="00C835B9">
      <w:pPr>
        <w:jc w:val="both"/>
      </w:pPr>
    </w:p>
    <w:p w:rsidR="004B0A50" w:rsidRPr="00C835B9" w:rsidRDefault="004B0A50" w:rsidP="00C835B9">
      <w:pPr>
        <w:jc w:val="center"/>
        <w:rPr>
          <w:b/>
        </w:rPr>
      </w:pPr>
      <w:r w:rsidRPr="00C835B9">
        <w:rPr>
          <w:b/>
        </w:rPr>
        <w:t xml:space="preserve">Краткие теоретические и учебно-методические материалы по теме </w:t>
      </w:r>
      <w:r w:rsidR="00B16C30" w:rsidRPr="00C835B9">
        <w:rPr>
          <w:b/>
        </w:rPr>
        <w:t>лабораторной работы</w:t>
      </w:r>
    </w:p>
    <w:p w:rsidR="004B0A50" w:rsidRPr="00C835B9" w:rsidRDefault="004B0A50" w:rsidP="00C835B9">
      <w:pPr>
        <w:jc w:val="both"/>
      </w:pPr>
      <w:r w:rsidRPr="00C835B9">
        <w:t xml:space="preserve">Усилительный каскад на полевом транзисторе. При построении усилителя на полевых транзисторах наибольшее распространение получила схема каскада с общим истоком. При этом в ней, как </w:t>
      </w:r>
      <w:proofErr w:type="gramStart"/>
      <w:r w:rsidRPr="00C835B9">
        <w:t>правило</w:t>
      </w:r>
      <w:proofErr w:type="gramEnd"/>
      <w:r w:rsidRPr="00C835B9">
        <w:t xml:space="preserve"> применяются либо полевые транзисторы с управляющим p-n-переходом, либо МДП   - транзисторы со встроенным каналом.</w:t>
      </w:r>
    </w:p>
    <w:p w:rsidR="004B0A50" w:rsidRPr="00C835B9" w:rsidRDefault="004B0A50" w:rsidP="00C835B9">
      <w:pPr>
        <w:jc w:val="both"/>
      </w:pPr>
      <w:r w:rsidRPr="00C835B9">
        <w:t>На рис. 1 приведена типовая схема каскада на полевом транзисторе с управляющим</w:t>
      </w:r>
    </w:p>
    <w:p w:rsidR="004B0A50" w:rsidRPr="00C835B9" w:rsidRDefault="004B0A50" w:rsidP="00C835B9">
      <w:pPr>
        <w:jc w:val="both"/>
      </w:pPr>
      <w:r w:rsidRPr="00C835B9">
        <w:t xml:space="preserve"> p-n-переходом и каналом </w:t>
      </w:r>
      <w:proofErr w:type="spellStart"/>
      <w:proofErr w:type="gramStart"/>
      <w:r w:rsidRPr="00C835B9">
        <w:t>п</w:t>
      </w:r>
      <w:proofErr w:type="spellEnd"/>
      <w:proofErr w:type="gramEnd"/>
      <w:r w:rsidRPr="00C835B9">
        <w:t xml:space="preserve"> - типа.</w:t>
      </w:r>
    </w:p>
    <w:p w:rsidR="004B0A50" w:rsidRPr="00C835B9" w:rsidRDefault="004B0A50" w:rsidP="00C835B9">
      <w:pPr>
        <w:jc w:val="both"/>
      </w:pPr>
      <w:r w:rsidRPr="00C835B9">
        <w:t>В этой схеме с помощью источника смещения</w:t>
      </w:r>
      <w:proofErr w:type="gramStart"/>
      <w:r w:rsidRPr="00C835B9">
        <w:t xml:space="preserve"> Е</w:t>
      </w:r>
      <w:proofErr w:type="gramEnd"/>
      <w:r w:rsidRPr="00C835B9">
        <w:t xml:space="preserve"> см устанавливается требуемый режим работы каскада. Наиболее часто эта схема используется при построении входных каскадов усилителей. Объясняется это следующими преимуществами полевого транзистора перед </w:t>
      </w:r>
      <w:proofErr w:type="gramStart"/>
      <w:r w:rsidRPr="00C835B9">
        <w:t>биполярным</w:t>
      </w:r>
      <w:proofErr w:type="gramEnd"/>
      <w:r w:rsidRPr="00C835B9">
        <w:t>:</w:t>
      </w:r>
    </w:p>
    <w:p w:rsidR="004B0A50" w:rsidRPr="00C835B9" w:rsidRDefault="004B0A50" w:rsidP="00C835B9">
      <w:pPr>
        <w:jc w:val="both"/>
      </w:pPr>
      <w:r w:rsidRPr="00C835B9">
        <w:t>•</w:t>
      </w:r>
      <w:r w:rsidRPr="00C835B9">
        <w:tab/>
        <w:t xml:space="preserve">большее входное сопротивление полевого транзистора упрощает его согласование с </w:t>
      </w:r>
      <w:proofErr w:type="spellStart"/>
      <w:r w:rsidRPr="00C835B9">
        <w:t>высокоомным</w:t>
      </w:r>
      <w:proofErr w:type="spellEnd"/>
      <w:r w:rsidRPr="00C835B9">
        <w:t xml:space="preserve"> источником сигнала;</w:t>
      </w:r>
    </w:p>
    <w:p w:rsidR="004B0A50" w:rsidRPr="00C835B9" w:rsidRDefault="004B0A50" w:rsidP="00C835B9">
      <w:pPr>
        <w:jc w:val="both"/>
      </w:pPr>
      <w:r w:rsidRPr="00C835B9">
        <w:t>•</w:t>
      </w:r>
      <w:r w:rsidRPr="00C835B9">
        <w:tab/>
        <w:t>как правило, полевой транзистор имеет весьма малый коэффициент шума, что делает его более предпочтительным при усилении слабых сигналов;</w:t>
      </w:r>
    </w:p>
    <w:p w:rsidR="004B0A50" w:rsidRPr="00C835B9" w:rsidRDefault="004B0A50" w:rsidP="00C835B9">
      <w:pPr>
        <w:jc w:val="both"/>
      </w:pPr>
      <w:r w:rsidRPr="00C835B9">
        <w:t>•</w:t>
      </w:r>
      <w:r w:rsidRPr="00C835B9">
        <w:tab/>
        <w:t>полевой транзистор имеет большую собственную температурную стабильность режима покоя.</w:t>
      </w:r>
    </w:p>
    <w:p w:rsidR="004B0A50" w:rsidRPr="00C835B9" w:rsidRDefault="004B0A50" w:rsidP="00C835B9">
      <w:pPr>
        <w:jc w:val="both"/>
      </w:pPr>
      <w:r w:rsidRPr="00C835B9">
        <w:t>Вместе с тем каскады на полевых транзисторах обычно обеспечивают меньший коэффициент усиления по напряжению, по сравнению с каскадами на биполярных транзисторах.</w:t>
      </w:r>
    </w:p>
    <w:p w:rsidR="004B0A50" w:rsidRPr="00C835B9" w:rsidRDefault="004B0A50" w:rsidP="00C835B9">
      <w:pPr>
        <w:jc w:val="both"/>
      </w:pPr>
      <w:r w:rsidRPr="00C835B9">
        <w:t>Как уже было отмечено, полевой транзистор с управляющим переходом может работать только с обеднением канала в режиме обеднения канала, т.е. полярности напряжений, приложенные к его стоку и затвору, должны быть противоположными. Поэтому для задания режима по постоянному току на практике широко используется введение в каскад последовательной отрицательной обратной связи (ООС) по току нагрузки. Схема такого каскада приведена на рис. 1.</w:t>
      </w:r>
    </w:p>
    <w:p w:rsidR="004B0A50" w:rsidRPr="004C15C1" w:rsidRDefault="004B0A50" w:rsidP="00844A22">
      <w:pPr>
        <w:rPr>
          <w:sz w:val="28"/>
          <w:szCs w:val="28"/>
        </w:rPr>
      </w:pPr>
    </w:p>
    <w:p w:rsidR="004B0A50" w:rsidRPr="004C15C1" w:rsidRDefault="00DC308F" w:rsidP="00844A22">
      <w:pPr>
        <w:framePr w:h="2728" w:hSpace="36" w:wrap="notBeside" w:vAnchor="text" w:hAnchor="margin" w:x="1031" w:y="1"/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128" o:spid="_x0000_i1147" type="#_x0000_t75" style="width:116.15pt;height:134.4pt;visibility:visible">
            <v:imagedata r:id="rId103" o:title=""/>
          </v:shape>
        </w:pict>
      </w:r>
    </w:p>
    <w:p w:rsidR="004B0A50" w:rsidRPr="00C835B9" w:rsidRDefault="004B0A50" w:rsidP="00844A22">
      <w:pPr>
        <w:rPr>
          <w:lang w:val="en-US"/>
        </w:rPr>
      </w:pPr>
    </w:p>
    <w:p w:rsidR="004B0A50" w:rsidRDefault="004B0A50" w:rsidP="0022353A">
      <w:pPr>
        <w:jc w:val="center"/>
      </w:pPr>
      <w:r w:rsidRPr="00C835B9">
        <w:t xml:space="preserve">Рис. 1. Задание режима покоя в усилительном каскаде на полевом транзисторе с управляющим </w:t>
      </w:r>
      <w:proofErr w:type="spellStart"/>
      <w:r w:rsidRPr="00C835B9">
        <w:t>р-п</w:t>
      </w:r>
      <w:proofErr w:type="spellEnd"/>
      <w:r w:rsidRPr="00C835B9">
        <w:t xml:space="preserve"> </w:t>
      </w:r>
      <w:proofErr w:type="gramStart"/>
      <w:r w:rsidR="00C835B9">
        <w:t>–</w:t>
      </w:r>
      <w:r w:rsidRPr="00C835B9">
        <w:t>п</w:t>
      </w:r>
      <w:proofErr w:type="gramEnd"/>
      <w:r w:rsidRPr="00C835B9">
        <w:t>ереходом</w:t>
      </w:r>
    </w:p>
    <w:p w:rsidR="00C835B9" w:rsidRPr="00C835B9" w:rsidRDefault="00C835B9" w:rsidP="0022353A">
      <w:pPr>
        <w:jc w:val="center"/>
      </w:pPr>
    </w:p>
    <w:p w:rsidR="004B0A50" w:rsidRPr="00C835B9" w:rsidRDefault="004B0A50" w:rsidP="00C835B9">
      <w:pPr>
        <w:jc w:val="both"/>
      </w:pPr>
      <w:r w:rsidRPr="00C835B9">
        <w:t xml:space="preserve">Ее особенность заключается в том, что параллельно входным выводам усилительного каскада подключен резистор </w:t>
      </w:r>
      <w:r w:rsidRPr="00C835B9">
        <w:rPr>
          <w:rFonts w:eastAsia="Malgun Gothic"/>
          <w:lang w:val="en-US" w:eastAsia="ko-KR"/>
        </w:rPr>
        <w:t>R</w:t>
      </w:r>
      <w:r w:rsidRPr="00C835B9">
        <w:rPr>
          <w:rFonts w:eastAsia="Malgun Gothic"/>
          <w:lang w:eastAsia="ko-KR"/>
        </w:rPr>
        <w:t xml:space="preserve"> </w:t>
      </w:r>
      <w:proofErr w:type="gramStart"/>
      <w:r w:rsidRPr="00C835B9">
        <w:rPr>
          <w:rFonts w:eastAsia="Malgun Gothic"/>
          <w:lang w:val="en-US" w:eastAsia="ko-KR"/>
        </w:rPr>
        <w:t>c</w:t>
      </w:r>
      <w:proofErr w:type="gramEnd"/>
      <w:r w:rsidRPr="00C835B9">
        <w:t>м</w:t>
      </w:r>
      <w:r w:rsidRPr="00C835B9">
        <w:rPr>
          <w:rFonts w:eastAsia="Malgun Gothic"/>
          <w:lang w:eastAsia="ko-KR"/>
        </w:rPr>
        <w:t>.</w:t>
      </w:r>
      <w:r w:rsidRPr="00C835B9">
        <w:t xml:space="preserve"> Этот резистор обеспечивает гальваническую связь затвора с общей шиной, что необходимо для замыкания цепи смещения, а также</w:t>
      </w:r>
    </w:p>
    <w:p w:rsidR="004B0A50" w:rsidRPr="00C835B9" w:rsidRDefault="004B0A50" w:rsidP="00C835B9">
      <w:pPr>
        <w:jc w:val="both"/>
      </w:pPr>
      <w:r w:rsidRPr="00C835B9">
        <w:t xml:space="preserve"> стабилизирует входное сопротивление каскада. Сопротивление резистора </w:t>
      </w:r>
      <w:proofErr w:type="spellStart"/>
      <w:proofErr w:type="gramStart"/>
      <w:r w:rsidRPr="00C835B9">
        <w:t>R</w:t>
      </w:r>
      <w:proofErr w:type="gramEnd"/>
      <w:r w:rsidRPr="00C835B9">
        <w:t>см</w:t>
      </w:r>
      <w:proofErr w:type="spellEnd"/>
      <w:r w:rsidRPr="00C835B9">
        <w:t xml:space="preserve"> выбирается меньше собственного входного сопротивления транзистора (обычно</w:t>
      </w:r>
      <w:r w:rsidR="00C835B9">
        <w:t xml:space="preserve"> </w:t>
      </w:r>
      <w:r w:rsidRPr="00C835B9">
        <w:t xml:space="preserve">R см &lt; </w:t>
      </w:r>
      <w:r w:rsidR="00C835B9">
        <w:t>1</w:t>
      </w:r>
      <w:r w:rsidRPr="00C835B9">
        <w:t xml:space="preserve">МOм). Так как собственный входной ток полевого транзистора стремится к нулю, то падение напряжения на R см от протекания тока смещения также стремится к нулю и напряжение смещения практически равно падению напряжения на включенном в цепь истока резисторе </w:t>
      </w:r>
      <w:proofErr w:type="spellStart"/>
      <w:proofErr w:type="gramStart"/>
      <w:r w:rsidRPr="00C835B9">
        <w:t>R</w:t>
      </w:r>
      <w:proofErr w:type="gramEnd"/>
      <w:r w:rsidRPr="00C835B9">
        <w:t>и</w:t>
      </w:r>
      <w:proofErr w:type="spellEnd"/>
      <w:r w:rsidRPr="00C835B9">
        <w:t>.</w:t>
      </w:r>
    </w:p>
    <w:p w:rsidR="004B0A50" w:rsidRPr="00C835B9" w:rsidRDefault="004B0A50" w:rsidP="00C835B9">
      <w:pPr>
        <w:jc w:val="both"/>
      </w:pPr>
      <w:r w:rsidRPr="00C835B9">
        <w:t>В рассматриваемой схеме резистор R см выполняет двойную роль. Во-первых, он обеспечивает начальное смещение рабочей точки каскада и, во-вторых, вводит в него последовательную отрицательную обратную связь по току нагрузки, что приводит к уменьшению коэффициента усиления каскада и стабилизирует его рабочую точку.</w:t>
      </w:r>
    </w:p>
    <w:p w:rsidR="004B0A50" w:rsidRPr="00C835B9" w:rsidRDefault="004B0A50" w:rsidP="00C835B9">
      <w:pPr>
        <w:spacing w:line="360" w:lineRule="auto"/>
        <w:jc w:val="both"/>
        <w:rPr>
          <w:b/>
        </w:rPr>
      </w:pPr>
      <w:r w:rsidRPr="00C835B9">
        <w:rPr>
          <w:b/>
        </w:rPr>
        <w:t>Инструкция по выполнению лабораторной работы</w:t>
      </w:r>
    </w:p>
    <w:p w:rsidR="004B0A50" w:rsidRPr="00C835B9" w:rsidRDefault="004B0A50" w:rsidP="00C835B9">
      <w:pPr>
        <w:jc w:val="both"/>
        <w:rPr>
          <w:b/>
        </w:rPr>
      </w:pPr>
      <w:r w:rsidRPr="00C835B9">
        <w:rPr>
          <w:b/>
        </w:rPr>
        <w:t xml:space="preserve"> Описание лабораторного стенда</w:t>
      </w:r>
    </w:p>
    <w:p w:rsidR="004B0A50" w:rsidRPr="00C835B9" w:rsidRDefault="004B0A50" w:rsidP="00C835B9">
      <w:pPr>
        <w:jc w:val="both"/>
      </w:pPr>
      <w:r w:rsidRPr="00C835B9">
        <w:t>В состав лабораторного стенда входят:</w:t>
      </w:r>
    </w:p>
    <w:p w:rsidR="004B0A50" w:rsidRPr="00C835B9" w:rsidRDefault="004B0A50" w:rsidP="00C835B9">
      <w:pPr>
        <w:jc w:val="both"/>
      </w:pPr>
      <w:r w:rsidRPr="00C835B9">
        <w:t>•</w:t>
      </w:r>
      <w:r w:rsidRPr="00C835B9">
        <w:tab/>
        <w:t>базовый лабораторный стенд.</w:t>
      </w:r>
    </w:p>
    <w:p w:rsidR="004B0A50" w:rsidRPr="00C835B9" w:rsidRDefault="00B16C30" w:rsidP="00C835B9">
      <w:pPr>
        <w:jc w:val="both"/>
      </w:pPr>
      <w:r w:rsidRPr="00C835B9">
        <w:t>•</w:t>
      </w:r>
      <w:r w:rsidRPr="00C835B9">
        <w:tab/>
        <w:t>л</w:t>
      </w:r>
      <w:r w:rsidR="004B0A50" w:rsidRPr="00C835B9">
        <w:t>абораторный модуль Lab5A для исследования полевого транзистора.</w:t>
      </w:r>
    </w:p>
    <w:p w:rsidR="004B0A50" w:rsidRPr="00C835B9" w:rsidRDefault="004B0A50" w:rsidP="00C835B9">
      <w:pPr>
        <w:jc w:val="both"/>
      </w:pPr>
    </w:p>
    <w:p w:rsidR="004B0A50" w:rsidRPr="00C835B9" w:rsidRDefault="004B0A50" w:rsidP="00C835B9">
      <w:pPr>
        <w:jc w:val="both"/>
        <w:rPr>
          <w:b/>
        </w:rPr>
      </w:pPr>
      <w:r w:rsidRPr="00C835B9">
        <w:rPr>
          <w:b/>
        </w:rPr>
        <w:t xml:space="preserve"> Порядок выполнения лабораторной работы.</w:t>
      </w:r>
    </w:p>
    <w:p w:rsidR="004B0A50" w:rsidRPr="00C835B9" w:rsidRDefault="004B0A50" w:rsidP="00C835B9">
      <w:pPr>
        <w:jc w:val="both"/>
      </w:pPr>
      <w:r w:rsidRPr="00C835B9">
        <w:t>1Установите лабораторный модуль Lab5А на макетную плату лабораторной станции N</w:t>
      </w:r>
      <w:r w:rsidRPr="00C835B9">
        <w:rPr>
          <w:lang w:val="en-US"/>
        </w:rPr>
        <w:t>I</w:t>
      </w:r>
      <w:r w:rsidRPr="00C835B9">
        <w:t xml:space="preserve"> ELVIS. Внешний вид модуля показан на рис. 2</w:t>
      </w:r>
    </w:p>
    <w:p w:rsidR="004B0A50" w:rsidRPr="004C15C1" w:rsidRDefault="00DC308F" w:rsidP="00D8639F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_x0000_i1148" type="#_x0000_t75" alt="Изображение1" style="width:181.45pt;height:204.5pt;visibility:visible">
            <v:imagedata r:id="rId50" o:title=""/>
          </v:shape>
        </w:pict>
      </w:r>
    </w:p>
    <w:p w:rsidR="004B0A50" w:rsidRPr="00C835B9" w:rsidRDefault="004B0A50" w:rsidP="00D8639F">
      <w:pPr>
        <w:jc w:val="center"/>
      </w:pPr>
      <w:r w:rsidRPr="00C835B9">
        <w:t>Рис.2</w:t>
      </w:r>
    </w:p>
    <w:p w:rsidR="004B0A50" w:rsidRPr="00C835B9" w:rsidRDefault="004B0A50" w:rsidP="00D8639F">
      <w:pPr>
        <w:jc w:val="center"/>
      </w:pPr>
    </w:p>
    <w:p w:rsidR="004B0A50" w:rsidRPr="00C835B9" w:rsidRDefault="004B0A50" w:rsidP="00C835B9">
      <w:pPr>
        <w:jc w:val="both"/>
      </w:pPr>
      <w:r w:rsidRPr="00C835B9">
        <w:t>2</w:t>
      </w:r>
      <w:proofErr w:type="gramStart"/>
      <w:r w:rsidRPr="00C835B9">
        <w:t xml:space="preserve"> З</w:t>
      </w:r>
      <w:proofErr w:type="gramEnd"/>
      <w:r w:rsidRPr="00C835B9">
        <w:t>агрузите и запустите программу Lab-5A.vi.</w:t>
      </w:r>
    </w:p>
    <w:p w:rsidR="004B0A50" w:rsidRPr="00C835B9" w:rsidRDefault="004B0A50" w:rsidP="00C835B9">
      <w:pPr>
        <w:jc w:val="both"/>
      </w:pPr>
      <w:r w:rsidRPr="00C835B9">
        <w:t>После ознакомления с целью работы нажмите кнопку «Начать работу»</w:t>
      </w:r>
      <w:proofErr w:type="gramStart"/>
      <w:r w:rsidRPr="00C835B9">
        <w:t>.П</w:t>
      </w:r>
      <w:proofErr w:type="gramEnd"/>
      <w:r w:rsidRPr="00C835B9">
        <w:t>ропустив задания 1,2,3  перейдите к заданию  4. На экране появится изображение ВП для выполнения задания (рис.3)</w:t>
      </w:r>
    </w:p>
    <w:p w:rsidR="004B0A50" w:rsidRPr="004C15C1" w:rsidRDefault="004B0A50" w:rsidP="00D8639F">
      <w:pPr>
        <w:rPr>
          <w:sz w:val="28"/>
          <w:szCs w:val="28"/>
        </w:rPr>
      </w:pPr>
    </w:p>
    <w:p w:rsidR="004B0A50" w:rsidRPr="004C15C1" w:rsidRDefault="00DC308F" w:rsidP="00D8639F">
      <w:pPr>
        <w:rPr>
          <w:sz w:val="28"/>
          <w:szCs w:val="28"/>
          <w:lang w:val="en-US"/>
        </w:rPr>
      </w:pPr>
      <w:r w:rsidRPr="00DC308F">
        <w:rPr>
          <w:noProof/>
          <w:sz w:val="28"/>
          <w:szCs w:val="28"/>
        </w:rPr>
        <w:lastRenderedPageBreak/>
        <w:pict>
          <v:shape id="_x0000_i1149" type="#_x0000_t75" alt="obshiy_istok" style="width:446.4pt;height:288.95pt;visibility:visible">
            <v:imagedata r:id="rId104" o:title=""/>
          </v:shape>
        </w:pict>
      </w:r>
    </w:p>
    <w:p w:rsidR="004B0A50" w:rsidRPr="004C15C1" w:rsidRDefault="004B0A50" w:rsidP="00D8639F">
      <w:pPr>
        <w:rPr>
          <w:sz w:val="28"/>
          <w:szCs w:val="28"/>
          <w:lang w:val="en-US"/>
        </w:rPr>
      </w:pPr>
    </w:p>
    <w:p w:rsidR="004B0A50" w:rsidRDefault="004B0A50" w:rsidP="00C835B9">
      <w:pPr>
        <w:jc w:val="center"/>
      </w:pPr>
      <w:r w:rsidRPr="00C835B9">
        <w:t>Рис.3</w:t>
      </w:r>
    </w:p>
    <w:p w:rsidR="00C835B9" w:rsidRPr="00C835B9" w:rsidRDefault="00C835B9" w:rsidP="00C835B9">
      <w:pPr>
        <w:jc w:val="center"/>
      </w:pPr>
    </w:p>
    <w:p w:rsidR="004B0A50" w:rsidRPr="00C835B9" w:rsidRDefault="004B0A50" w:rsidP="00C835B9">
      <w:pPr>
        <w:jc w:val="both"/>
      </w:pPr>
      <w:r w:rsidRPr="00C835B9">
        <w:t>3. Установим регулятором Е с =+4В;Ез=0,3</w:t>
      </w:r>
      <w:proofErr w:type="gramStart"/>
      <w:r w:rsidRPr="00C835B9">
        <w:t>В</w:t>
      </w:r>
      <w:proofErr w:type="gramEnd"/>
      <w:r w:rsidRPr="00C835B9">
        <w:t xml:space="preserve"> нажав на кнопку измерение устанавливаем </w:t>
      </w:r>
      <w:r w:rsidRPr="00C835B9">
        <w:rPr>
          <w:lang w:val="en-US"/>
        </w:rPr>
        <w:t>U</w:t>
      </w:r>
      <w:proofErr w:type="spellStart"/>
      <w:r w:rsidRPr="00C835B9">
        <w:t>вх</w:t>
      </w:r>
      <w:proofErr w:type="spellEnd"/>
      <w:r w:rsidRPr="00C835B9">
        <w:t>.</w:t>
      </w:r>
      <w:r w:rsidRPr="00C835B9">
        <w:rPr>
          <w:lang w:val="en-US"/>
        </w:rPr>
        <w:t>m</w:t>
      </w:r>
      <w:r w:rsidRPr="00C835B9">
        <w:t>1 от 0,2В до 0,4В через промежутки 0,05В. Для каждого значения входного напряжения визирной линией определяем максимальное и минимальные значения входного и выходного сигналов, и заносим их в табл.1. Для этого, используем визирные линии графических индикаторов, определяя по осциллограммам входного и выходного сигналов максимальные и минимальные мгновенные значения указанных напряжений. При отсчете значений напряжения используем цифровые индикаторы, совмещенные с ползунковыми регуляторами</w:t>
      </w:r>
      <w:proofErr w:type="gramStart"/>
      <w:r w:rsidRPr="00C835B9">
        <w:t xml:space="preserve"> В</w:t>
      </w:r>
      <w:proofErr w:type="gramEnd"/>
      <w:r w:rsidRPr="00C835B9">
        <w:t xml:space="preserve"> П. Для определения амплитуды сигналов используем формулу U </w:t>
      </w:r>
      <w:proofErr w:type="spellStart"/>
      <w:r w:rsidRPr="00C835B9">
        <w:t>m=</w:t>
      </w:r>
      <w:proofErr w:type="spellEnd"/>
      <w:r w:rsidRPr="00C835B9">
        <w:t>(</w:t>
      </w:r>
      <w:r w:rsidRPr="00C835B9">
        <w:rPr>
          <w:lang w:val="en-US"/>
        </w:rPr>
        <w:t>U</w:t>
      </w:r>
      <w:proofErr w:type="spellStart"/>
      <w:r w:rsidRPr="00C835B9">
        <w:t>max</w:t>
      </w:r>
      <w:proofErr w:type="spellEnd"/>
      <w:r w:rsidRPr="00C835B9">
        <w:t>-</w:t>
      </w:r>
      <w:r w:rsidRPr="00C835B9">
        <w:rPr>
          <w:lang w:val="en-US"/>
        </w:rPr>
        <w:t>U</w:t>
      </w:r>
      <w:proofErr w:type="spellStart"/>
      <w:r w:rsidRPr="00C835B9">
        <w:t>min</w:t>
      </w:r>
      <w:proofErr w:type="spellEnd"/>
      <w:r w:rsidRPr="00C835B9">
        <w:t>)/2.</w:t>
      </w:r>
    </w:p>
    <w:p w:rsidR="004B0A50" w:rsidRPr="00C835B9" w:rsidRDefault="004B0A50" w:rsidP="00C835B9">
      <w:pPr>
        <w:jc w:val="both"/>
      </w:pPr>
      <w:r w:rsidRPr="00C835B9">
        <w:t xml:space="preserve">4. Плавно увеличивая амплитуду входного сигнала </w:t>
      </w:r>
      <w:r w:rsidRPr="00C835B9">
        <w:rPr>
          <w:rFonts w:eastAsia="Malgun Gothic"/>
          <w:lang w:eastAsia="ko-KR"/>
        </w:rPr>
        <w:t>до</w:t>
      </w:r>
      <w:r w:rsidRPr="00C835B9">
        <w:rPr>
          <w:lang w:val="en-US"/>
        </w:rPr>
        <w:t>U</w:t>
      </w:r>
      <w:proofErr w:type="spellStart"/>
      <w:r w:rsidRPr="00C835B9">
        <w:t>вх</w:t>
      </w:r>
      <w:proofErr w:type="spellEnd"/>
      <w:r w:rsidRPr="00C835B9">
        <w:t>.</w:t>
      </w:r>
      <w:r w:rsidRPr="00C835B9">
        <w:rPr>
          <w:lang w:val="en-US"/>
        </w:rPr>
        <w:t>m</w:t>
      </w:r>
      <w:r w:rsidRPr="00C835B9">
        <w:t>.=0,3</w:t>
      </w:r>
      <w:proofErr w:type="gramStart"/>
      <w:r w:rsidRPr="00C835B9">
        <w:t>В</w:t>
      </w:r>
      <w:proofErr w:type="gramEnd"/>
      <w:r w:rsidRPr="00C835B9">
        <w:t xml:space="preserve"> получим на графическом индикаторе ВП  неискаженный выходной сигнал. Скопируйте изображение выходного и входного сигнала в отчет. Сопоставьте осциллограммы и сделайте вывод о соотношении фаз входного и выходного сигналов транзисторного каскада с общим истоком.</w:t>
      </w:r>
    </w:p>
    <w:p w:rsidR="004B0A50" w:rsidRPr="00C835B9" w:rsidRDefault="004B0A50" w:rsidP="00C835B9">
      <w:pPr>
        <w:jc w:val="both"/>
      </w:pPr>
      <w:r w:rsidRPr="00C835B9">
        <w:t xml:space="preserve">5.Используя полученные значения амплитуды входного и выходного сигналов, определите коэффициент усиления транзисторного каскада по формуле  </w:t>
      </w:r>
      <w:r w:rsidR="00DC308F">
        <w:pict>
          <v:shape id="_x0000_i1150" type="#_x0000_t75" style="width:108.5pt;height:32.65pt" equationxml="&lt;">
            <v:imagedata r:id="rId105" o:title="" chromakey="white"/>
          </v:shape>
        </w:pict>
      </w:r>
    </w:p>
    <w:p w:rsidR="004B0A50" w:rsidRPr="00C835B9" w:rsidRDefault="004B0A50" w:rsidP="00C835B9">
      <w:pPr>
        <w:jc w:val="both"/>
      </w:pPr>
      <w:r w:rsidRPr="00C835B9">
        <w:t>Результат запишите в отчет.</w:t>
      </w:r>
    </w:p>
    <w:p w:rsidR="004B0A50" w:rsidRPr="00C835B9" w:rsidRDefault="004B0A50" w:rsidP="00C835B9">
      <w:pPr>
        <w:jc w:val="both"/>
      </w:pPr>
      <w:r w:rsidRPr="00C835B9">
        <w:t>6.Исследуйте, как влияет положение рабочей точки на работу транзисторного каскада с общим истоком. Для этого, регулируя</w:t>
      </w:r>
      <w:r w:rsidRPr="004C15C1">
        <w:rPr>
          <w:sz w:val="28"/>
          <w:szCs w:val="28"/>
        </w:rPr>
        <w:t xml:space="preserve"> </w:t>
      </w:r>
      <w:r w:rsidRPr="00C835B9">
        <w:t xml:space="preserve">напряжение источника ЭДС затвора </w:t>
      </w:r>
      <w:proofErr w:type="spellStart"/>
      <w:r w:rsidRPr="00C835B9">
        <w:t>Ез</w:t>
      </w:r>
      <w:proofErr w:type="spellEnd"/>
      <w:r w:rsidRPr="00C835B9">
        <w:t xml:space="preserve"> измените значение напряжения затвор-исток  на 0,2</w:t>
      </w:r>
      <w:proofErr w:type="gramStart"/>
      <w:r w:rsidRPr="00C835B9">
        <w:t>В</w:t>
      </w:r>
      <w:proofErr w:type="gramEnd"/>
      <w:r w:rsidRPr="00C835B9">
        <w:t xml:space="preserve"> от величины Ез=0,3В, сначала в сторону увеличения, а затем в сторону уменьшения. Пронаблюдайте характер искажения выходного сигнала. Скопируйте в отчет изображение выходного сигнала, полученное на графическом индикаторе ВП в обоих случаях.</w:t>
      </w:r>
    </w:p>
    <w:p w:rsidR="004B0A50" w:rsidRPr="00C835B9" w:rsidRDefault="004B0A50" w:rsidP="00D8639F">
      <w:r w:rsidRPr="00C835B9">
        <w:t xml:space="preserve">7.Выключите ВП, для чего нажмите на панели ВП кнопку «Завершение работы» </w:t>
      </w:r>
      <w:proofErr w:type="gramStart"/>
      <w:r w:rsidRPr="00C835B9">
        <w:t>;о</w:t>
      </w:r>
      <w:proofErr w:type="gramEnd"/>
      <w:r w:rsidRPr="00C835B9">
        <w:t>тключите компьютер и питание лабораторной станции.</w:t>
      </w:r>
    </w:p>
    <w:p w:rsidR="004B0A50" w:rsidRPr="004C15C1" w:rsidRDefault="004B0A50" w:rsidP="00D8639F">
      <w:pPr>
        <w:rPr>
          <w:b/>
          <w:sz w:val="28"/>
          <w:szCs w:val="28"/>
        </w:rPr>
      </w:pPr>
    </w:p>
    <w:tbl>
      <w:tblPr>
        <w:tblpPr w:leftFromText="180" w:rightFromText="180" w:horzAnchor="margin" w:tblpY="500"/>
        <w:tblW w:w="8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4"/>
        <w:gridCol w:w="1358"/>
        <w:gridCol w:w="1124"/>
        <w:gridCol w:w="1046"/>
        <w:gridCol w:w="1258"/>
        <w:gridCol w:w="1306"/>
        <w:gridCol w:w="1107"/>
        <w:gridCol w:w="538"/>
      </w:tblGrid>
      <w:tr w:rsidR="004B0A50" w:rsidRPr="00C835B9" w:rsidTr="00C835B9">
        <w:trPr>
          <w:trHeight w:val="648"/>
        </w:trPr>
        <w:tc>
          <w:tcPr>
            <w:tcW w:w="964" w:type="dxa"/>
          </w:tcPr>
          <w:p w:rsidR="004B0A50" w:rsidRPr="00C835B9" w:rsidRDefault="004B0A50" w:rsidP="00C835B9">
            <w:pPr>
              <w:jc w:val="center"/>
            </w:pPr>
            <w:r w:rsidRPr="00C835B9">
              <w:t>№</w:t>
            </w:r>
          </w:p>
        </w:tc>
        <w:tc>
          <w:tcPr>
            <w:tcW w:w="1358" w:type="dxa"/>
          </w:tcPr>
          <w:p w:rsidR="004B0A50" w:rsidRPr="00C835B9" w:rsidRDefault="004B0A50" w:rsidP="00C835B9">
            <w:r w:rsidRPr="00C835B9">
              <w:rPr>
                <w:lang w:val="en-US"/>
              </w:rPr>
              <w:t>U</w:t>
            </w:r>
            <w:proofErr w:type="spellStart"/>
            <w:r w:rsidRPr="00C835B9">
              <w:t>вх</w:t>
            </w:r>
            <w:proofErr w:type="spellEnd"/>
            <w:r w:rsidRPr="00C835B9">
              <w:rPr>
                <w:lang w:val="en-US"/>
              </w:rPr>
              <w:t>.max</w:t>
            </w:r>
          </w:p>
          <w:p w:rsidR="004B0A50" w:rsidRPr="00C835B9" w:rsidRDefault="004B0A50" w:rsidP="00C835B9">
            <w:r w:rsidRPr="00C835B9">
              <w:t xml:space="preserve">         В</w:t>
            </w:r>
          </w:p>
        </w:tc>
        <w:tc>
          <w:tcPr>
            <w:tcW w:w="1124" w:type="dxa"/>
          </w:tcPr>
          <w:p w:rsidR="004B0A50" w:rsidRPr="00C835B9" w:rsidRDefault="004B0A50" w:rsidP="00C835B9">
            <w:r w:rsidRPr="00C835B9">
              <w:rPr>
                <w:lang w:val="en-US"/>
              </w:rPr>
              <w:t>U</w:t>
            </w:r>
            <w:proofErr w:type="spellStart"/>
            <w:r w:rsidRPr="00C835B9">
              <w:t>вх</w:t>
            </w:r>
            <w:proofErr w:type="spellEnd"/>
            <w:r w:rsidRPr="00C835B9">
              <w:rPr>
                <w:lang w:val="en-US"/>
              </w:rPr>
              <w:t>.min</w:t>
            </w:r>
          </w:p>
          <w:p w:rsidR="004B0A50" w:rsidRPr="00C835B9" w:rsidRDefault="004B0A50" w:rsidP="00C835B9">
            <w:r w:rsidRPr="00C835B9">
              <w:t xml:space="preserve">     В</w:t>
            </w:r>
          </w:p>
        </w:tc>
        <w:tc>
          <w:tcPr>
            <w:tcW w:w="1046" w:type="dxa"/>
          </w:tcPr>
          <w:p w:rsidR="004B0A50" w:rsidRPr="00C835B9" w:rsidRDefault="004B0A50" w:rsidP="00C835B9">
            <w:r w:rsidRPr="00C835B9">
              <w:rPr>
                <w:lang w:val="en-US"/>
              </w:rPr>
              <w:t>U</w:t>
            </w:r>
            <w:proofErr w:type="spellStart"/>
            <w:r w:rsidRPr="00C835B9">
              <w:t>вх</w:t>
            </w:r>
            <w:proofErr w:type="spellEnd"/>
            <w:r w:rsidRPr="00C835B9">
              <w:rPr>
                <w:lang w:val="en-US"/>
              </w:rPr>
              <w:t>.m</w:t>
            </w:r>
          </w:p>
          <w:p w:rsidR="004B0A50" w:rsidRPr="00C835B9" w:rsidRDefault="004B0A50" w:rsidP="00C835B9">
            <w:r w:rsidRPr="00C835B9">
              <w:t xml:space="preserve">      В</w:t>
            </w:r>
          </w:p>
        </w:tc>
        <w:tc>
          <w:tcPr>
            <w:tcW w:w="0" w:type="auto"/>
          </w:tcPr>
          <w:p w:rsidR="004B0A50" w:rsidRPr="00C835B9" w:rsidRDefault="004B0A50" w:rsidP="00C835B9">
            <w:r w:rsidRPr="00C835B9">
              <w:rPr>
                <w:lang w:val="en-US"/>
              </w:rPr>
              <w:t>U</w:t>
            </w:r>
            <w:proofErr w:type="spellStart"/>
            <w:r w:rsidRPr="00C835B9">
              <w:t>вых</w:t>
            </w:r>
            <w:proofErr w:type="spellEnd"/>
            <w:r w:rsidRPr="00C835B9">
              <w:rPr>
                <w:lang w:val="en-US"/>
              </w:rPr>
              <w:t>.max</w:t>
            </w:r>
          </w:p>
          <w:p w:rsidR="004B0A50" w:rsidRPr="00C835B9" w:rsidRDefault="004B0A50" w:rsidP="00C835B9">
            <w:r w:rsidRPr="00C835B9">
              <w:t xml:space="preserve">         В</w:t>
            </w:r>
          </w:p>
        </w:tc>
        <w:tc>
          <w:tcPr>
            <w:tcW w:w="1306" w:type="dxa"/>
          </w:tcPr>
          <w:p w:rsidR="004B0A50" w:rsidRPr="00C835B9" w:rsidRDefault="004B0A50" w:rsidP="00C835B9">
            <w:r w:rsidRPr="00C835B9">
              <w:rPr>
                <w:lang w:val="en-US"/>
              </w:rPr>
              <w:t>U</w:t>
            </w:r>
            <w:proofErr w:type="spellStart"/>
            <w:r w:rsidRPr="00C835B9">
              <w:t>вых</w:t>
            </w:r>
            <w:proofErr w:type="spellEnd"/>
            <w:r w:rsidRPr="00C835B9">
              <w:t>.</w:t>
            </w:r>
            <w:r w:rsidRPr="00C835B9">
              <w:rPr>
                <w:lang w:val="en-US"/>
              </w:rPr>
              <w:t>min</w:t>
            </w:r>
          </w:p>
          <w:p w:rsidR="004B0A50" w:rsidRPr="00C835B9" w:rsidRDefault="004B0A50" w:rsidP="00C835B9">
            <w:r w:rsidRPr="00C835B9">
              <w:t xml:space="preserve">       В</w:t>
            </w:r>
          </w:p>
        </w:tc>
        <w:tc>
          <w:tcPr>
            <w:tcW w:w="1107" w:type="dxa"/>
          </w:tcPr>
          <w:p w:rsidR="004B0A50" w:rsidRPr="00C835B9" w:rsidRDefault="004B0A50" w:rsidP="00C835B9">
            <w:r w:rsidRPr="00C835B9">
              <w:rPr>
                <w:lang w:val="en-US"/>
              </w:rPr>
              <w:t>U</w:t>
            </w:r>
            <w:proofErr w:type="spellStart"/>
            <w:r w:rsidRPr="00C835B9">
              <w:t>вых</w:t>
            </w:r>
            <w:proofErr w:type="spellEnd"/>
            <w:r w:rsidRPr="00C835B9">
              <w:t>.</w:t>
            </w:r>
            <w:r w:rsidRPr="00C835B9">
              <w:rPr>
                <w:lang w:val="en-US"/>
              </w:rPr>
              <w:t>m</w:t>
            </w:r>
          </w:p>
          <w:p w:rsidR="004B0A50" w:rsidRPr="00C835B9" w:rsidRDefault="004B0A50" w:rsidP="00C835B9">
            <w:r w:rsidRPr="00C835B9">
              <w:t xml:space="preserve">      В</w:t>
            </w:r>
          </w:p>
        </w:tc>
        <w:tc>
          <w:tcPr>
            <w:tcW w:w="538" w:type="dxa"/>
          </w:tcPr>
          <w:p w:rsidR="004B0A50" w:rsidRPr="00C835B9" w:rsidRDefault="004B0A50" w:rsidP="00C835B9">
            <w:proofErr w:type="spellStart"/>
            <w:r w:rsidRPr="00C835B9">
              <w:t>Ку</w:t>
            </w:r>
            <w:proofErr w:type="spellEnd"/>
          </w:p>
        </w:tc>
      </w:tr>
      <w:tr w:rsidR="004B0A50" w:rsidRPr="00C835B9" w:rsidTr="00C835B9">
        <w:trPr>
          <w:trHeight w:val="648"/>
        </w:trPr>
        <w:tc>
          <w:tcPr>
            <w:tcW w:w="964" w:type="dxa"/>
          </w:tcPr>
          <w:p w:rsidR="004B0A50" w:rsidRPr="00C835B9" w:rsidRDefault="004B0A50" w:rsidP="00C835B9">
            <w:pPr>
              <w:jc w:val="center"/>
            </w:pPr>
            <w:r w:rsidRPr="00C835B9">
              <w:t>1</w:t>
            </w:r>
          </w:p>
        </w:tc>
        <w:tc>
          <w:tcPr>
            <w:tcW w:w="1358" w:type="dxa"/>
          </w:tcPr>
          <w:p w:rsidR="004B0A50" w:rsidRPr="00C835B9" w:rsidRDefault="004B0A50" w:rsidP="00C835B9"/>
        </w:tc>
        <w:tc>
          <w:tcPr>
            <w:tcW w:w="1124" w:type="dxa"/>
          </w:tcPr>
          <w:p w:rsidR="004B0A50" w:rsidRPr="00C835B9" w:rsidRDefault="004B0A50" w:rsidP="00C835B9"/>
        </w:tc>
        <w:tc>
          <w:tcPr>
            <w:tcW w:w="1046" w:type="dxa"/>
          </w:tcPr>
          <w:p w:rsidR="004B0A50" w:rsidRPr="00C835B9" w:rsidRDefault="004B0A50" w:rsidP="00C835B9"/>
        </w:tc>
        <w:tc>
          <w:tcPr>
            <w:tcW w:w="0" w:type="auto"/>
          </w:tcPr>
          <w:p w:rsidR="004B0A50" w:rsidRPr="00C835B9" w:rsidRDefault="004B0A50" w:rsidP="00C835B9"/>
        </w:tc>
        <w:tc>
          <w:tcPr>
            <w:tcW w:w="1306" w:type="dxa"/>
          </w:tcPr>
          <w:p w:rsidR="004B0A50" w:rsidRPr="00C835B9" w:rsidRDefault="004B0A50" w:rsidP="00C835B9"/>
        </w:tc>
        <w:tc>
          <w:tcPr>
            <w:tcW w:w="1107" w:type="dxa"/>
          </w:tcPr>
          <w:p w:rsidR="004B0A50" w:rsidRPr="00C835B9" w:rsidRDefault="004B0A50" w:rsidP="00C835B9"/>
        </w:tc>
        <w:tc>
          <w:tcPr>
            <w:tcW w:w="538" w:type="dxa"/>
          </w:tcPr>
          <w:p w:rsidR="004B0A50" w:rsidRPr="00C835B9" w:rsidRDefault="004B0A50" w:rsidP="00C835B9"/>
        </w:tc>
      </w:tr>
      <w:tr w:rsidR="004B0A50" w:rsidRPr="00C835B9" w:rsidTr="00C835B9">
        <w:trPr>
          <w:trHeight w:val="648"/>
        </w:trPr>
        <w:tc>
          <w:tcPr>
            <w:tcW w:w="964" w:type="dxa"/>
          </w:tcPr>
          <w:p w:rsidR="004B0A50" w:rsidRPr="00C835B9" w:rsidRDefault="004B0A50" w:rsidP="00C835B9">
            <w:pPr>
              <w:jc w:val="center"/>
            </w:pPr>
            <w:r w:rsidRPr="00C835B9">
              <w:t>2</w:t>
            </w:r>
          </w:p>
        </w:tc>
        <w:tc>
          <w:tcPr>
            <w:tcW w:w="1358" w:type="dxa"/>
          </w:tcPr>
          <w:p w:rsidR="004B0A50" w:rsidRPr="00C835B9" w:rsidRDefault="004B0A50" w:rsidP="00C835B9"/>
        </w:tc>
        <w:tc>
          <w:tcPr>
            <w:tcW w:w="1124" w:type="dxa"/>
          </w:tcPr>
          <w:p w:rsidR="004B0A50" w:rsidRPr="00C835B9" w:rsidRDefault="004B0A50" w:rsidP="00C835B9"/>
        </w:tc>
        <w:tc>
          <w:tcPr>
            <w:tcW w:w="1046" w:type="dxa"/>
          </w:tcPr>
          <w:p w:rsidR="004B0A50" w:rsidRPr="00C835B9" w:rsidRDefault="004B0A50" w:rsidP="00C835B9"/>
        </w:tc>
        <w:tc>
          <w:tcPr>
            <w:tcW w:w="0" w:type="auto"/>
          </w:tcPr>
          <w:p w:rsidR="004B0A50" w:rsidRPr="00C835B9" w:rsidRDefault="004B0A50" w:rsidP="00C835B9"/>
        </w:tc>
        <w:tc>
          <w:tcPr>
            <w:tcW w:w="1306" w:type="dxa"/>
          </w:tcPr>
          <w:p w:rsidR="004B0A50" w:rsidRPr="00C835B9" w:rsidRDefault="004B0A50" w:rsidP="00C835B9"/>
        </w:tc>
        <w:tc>
          <w:tcPr>
            <w:tcW w:w="1107" w:type="dxa"/>
          </w:tcPr>
          <w:p w:rsidR="004B0A50" w:rsidRPr="00C835B9" w:rsidRDefault="004B0A50" w:rsidP="00C835B9"/>
        </w:tc>
        <w:tc>
          <w:tcPr>
            <w:tcW w:w="538" w:type="dxa"/>
          </w:tcPr>
          <w:p w:rsidR="004B0A50" w:rsidRPr="00C835B9" w:rsidRDefault="004B0A50" w:rsidP="00C835B9"/>
        </w:tc>
      </w:tr>
      <w:tr w:rsidR="004B0A50" w:rsidRPr="00C835B9" w:rsidTr="00C835B9">
        <w:trPr>
          <w:trHeight w:val="648"/>
        </w:trPr>
        <w:tc>
          <w:tcPr>
            <w:tcW w:w="964" w:type="dxa"/>
          </w:tcPr>
          <w:p w:rsidR="004B0A50" w:rsidRPr="00C835B9" w:rsidRDefault="004B0A50" w:rsidP="00C835B9">
            <w:pPr>
              <w:jc w:val="center"/>
            </w:pPr>
            <w:r w:rsidRPr="00C835B9">
              <w:t>3</w:t>
            </w:r>
          </w:p>
        </w:tc>
        <w:tc>
          <w:tcPr>
            <w:tcW w:w="1358" w:type="dxa"/>
          </w:tcPr>
          <w:p w:rsidR="004B0A50" w:rsidRPr="00C835B9" w:rsidRDefault="004B0A50" w:rsidP="00C835B9"/>
        </w:tc>
        <w:tc>
          <w:tcPr>
            <w:tcW w:w="1124" w:type="dxa"/>
          </w:tcPr>
          <w:p w:rsidR="004B0A50" w:rsidRPr="00C835B9" w:rsidRDefault="004B0A50" w:rsidP="00C835B9"/>
        </w:tc>
        <w:tc>
          <w:tcPr>
            <w:tcW w:w="1046" w:type="dxa"/>
          </w:tcPr>
          <w:p w:rsidR="004B0A50" w:rsidRPr="00C835B9" w:rsidRDefault="004B0A50" w:rsidP="00C835B9"/>
        </w:tc>
        <w:tc>
          <w:tcPr>
            <w:tcW w:w="0" w:type="auto"/>
          </w:tcPr>
          <w:p w:rsidR="004B0A50" w:rsidRPr="00C835B9" w:rsidRDefault="004B0A50" w:rsidP="00C835B9"/>
        </w:tc>
        <w:tc>
          <w:tcPr>
            <w:tcW w:w="1306" w:type="dxa"/>
          </w:tcPr>
          <w:p w:rsidR="004B0A50" w:rsidRPr="00C835B9" w:rsidRDefault="004B0A50" w:rsidP="00C835B9"/>
        </w:tc>
        <w:tc>
          <w:tcPr>
            <w:tcW w:w="1107" w:type="dxa"/>
          </w:tcPr>
          <w:p w:rsidR="004B0A50" w:rsidRPr="00C835B9" w:rsidRDefault="004B0A50" w:rsidP="00C835B9"/>
        </w:tc>
        <w:tc>
          <w:tcPr>
            <w:tcW w:w="538" w:type="dxa"/>
          </w:tcPr>
          <w:p w:rsidR="004B0A50" w:rsidRPr="00C835B9" w:rsidRDefault="004B0A50" w:rsidP="00C835B9"/>
        </w:tc>
      </w:tr>
      <w:tr w:rsidR="004B0A50" w:rsidRPr="00C835B9" w:rsidTr="00C835B9">
        <w:trPr>
          <w:trHeight w:val="648"/>
        </w:trPr>
        <w:tc>
          <w:tcPr>
            <w:tcW w:w="964" w:type="dxa"/>
          </w:tcPr>
          <w:p w:rsidR="004B0A50" w:rsidRPr="00C835B9" w:rsidRDefault="004B0A50" w:rsidP="00C835B9">
            <w:pPr>
              <w:jc w:val="center"/>
            </w:pPr>
            <w:r w:rsidRPr="00C835B9">
              <w:t>4</w:t>
            </w:r>
          </w:p>
        </w:tc>
        <w:tc>
          <w:tcPr>
            <w:tcW w:w="1358" w:type="dxa"/>
          </w:tcPr>
          <w:p w:rsidR="004B0A50" w:rsidRPr="00C835B9" w:rsidRDefault="004B0A50" w:rsidP="00C835B9"/>
        </w:tc>
        <w:tc>
          <w:tcPr>
            <w:tcW w:w="1124" w:type="dxa"/>
          </w:tcPr>
          <w:p w:rsidR="004B0A50" w:rsidRPr="00C835B9" w:rsidRDefault="004B0A50" w:rsidP="00C835B9"/>
        </w:tc>
        <w:tc>
          <w:tcPr>
            <w:tcW w:w="1046" w:type="dxa"/>
          </w:tcPr>
          <w:p w:rsidR="004B0A50" w:rsidRPr="00C835B9" w:rsidRDefault="004B0A50" w:rsidP="00C835B9"/>
        </w:tc>
        <w:tc>
          <w:tcPr>
            <w:tcW w:w="0" w:type="auto"/>
          </w:tcPr>
          <w:p w:rsidR="004B0A50" w:rsidRPr="00C835B9" w:rsidRDefault="004B0A50" w:rsidP="00C835B9"/>
        </w:tc>
        <w:tc>
          <w:tcPr>
            <w:tcW w:w="1306" w:type="dxa"/>
          </w:tcPr>
          <w:p w:rsidR="004B0A50" w:rsidRPr="00C835B9" w:rsidRDefault="004B0A50" w:rsidP="00C835B9"/>
        </w:tc>
        <w:tc>
          <w:tcPr>
            <w:tcW w:w="1107" w:type="dxa"/>
          </w:tcPr>
          <w:p w:rsidR="004B0A50" w:rsidRPr="00C835B9" w:rsidRDefault="004B0A50" w:rsidP="00C835B9"/>
        </w:tc>
        <w:tc>
          <w:tcPr>
            <w:tcW w:w="538" w:type="dxa"/>
          </w:tcPr>
          <w:p w:rsidR="004B0A50" w:rsidRPr="00C835B9" w:rsidRDefault="004B0A50" w:rsidP="00C835B9"/>
        </w:tc>
      </w:tr>
      <w:tr w:rsidR="004B0A50" w:rsidRPr="00C835B9" w:rsidTr="00C835B9">
        <w:trPr>
          <w:trHeight w:val="684"/>
        </w:trPr>
        <w:tc>
          <w:tcPr>
            <w:tcW w:w="964" w:type="dxa"/>
          </w:tcPr>
          <w:p w:rsidR="004B0A50" w:rsidRPr="00C835B9" w:rsidRDefault="004B0A50" w:rsidP="00C835B9">
            <w:pPr>
              <w:jc w:val="center"/>
            </w:pPr>
            <w:r w:rsidRPr="00C835B9">
              <w:t>5</w:t>
            </w:r>
          </w:p>
        </w:tc>
        <w:tc>
          <w:tcPr>
            <w:tcW w:w="1358" w:type="dxa"/>
          </w:tcPr>
          <w:p w:rsidR="004B0A50" w:rsidRPr="00C835B9" w:rsidRDefault="004B0A50" w:rsidP="00C835B9"/>
        </w:tc>
        <w:tc>
          <w:tcPr>
            <w:tcW w:w="1124" w:type="dxa"/>
          </w:tcPr>
          <w:p w:rsidR="004B0A50" w:rsidRPr="00C835B9" w:rsidRDefault="004B0A50" w:rsidP="00C835B9"/>
        </w:tc>
        <w:tc>
          <w:tcPr>
            <w:tcW w:w="1046" w:type="dxa"/>
          </w:tcPr>
          <w:p w:rsidR="004B0A50" w:rsidRPr="00C835B9" w:rsidRDefault="004B0A50" w:rsidP="00C835B9"/>
        </w:tc>
        <w:tc>
          <w:tcPr>
            <w:tcW w:w="0" w:type="auto"/>
          </w:tcPr>
          <w:p w:rsidR="004B0A50" w:rsidRPr="00C835B9" w:rsidRDefault="004B0A50" w:rsidP="00C835B9"/>
        </w:tc>
        <w:tc>
          <w:tcPr>
            <w:tcW w:w="1306" w:type="dxa"/>
          </w:tcPr>
          <w:p w:rsidR="004B0A50" w:rsidRPr="00C835B9" w:rsidRDefault="004B0A50" w:rsidP="00C835B9"/>
        </w:tc>
        <w:tc>
          <w:tcPr>
            <w:tcW w:w="1107" w:type="dxa"/>
          </w:tcPr>
          <w:p w:rsidR="004B0A50" w:rsidRPr="00C835B9" w:rsidRDefault="004B0A50" w:rsidP="00C835B9"/>
        </w:tc>
        <w:tc>
          <w:tcPr>
            <w:tcW w:w="538" w:type="dxa"/>
          </w:tcPr>
          <w:p w:rsidR="004B0A50" w:rsidRPr="00C835B9" w:rsidRDefault="004B0A50" w:rsidP="00C835B9"/>
        </w:tc>
      </w:tr>
    </w:tbl>
    <w:p w:rsidR="00C835B9" w:rsidRPr="00C835B9" w:rsidRDefault="00C835B9" w:rsidP="00C835B9">
      <w:pPr>
        <w:jc w:val="center"/>
      </w:pPr>
      <w:r w:rsidRPr="00C835B9">
        <w:t>Табл.1.</w:t>
      </w:r>
    </w:p>
    <w:p w:rsidR="004B0A50" w:rsidRPr="004C15C1" w:rsidRDefault="004B0A50" w:rsidP="00D8639F">
      <w:pPr>
        <w:rPr>
          <w:sz w:val="28"/>
          <w:szCs w:val="28"/>
        </w:rPr>
      </w:pPr>
    </w:p>
    <w:p w:rsidR="00C835B9" w:rsidRDefault="00C835B9" w:rsidP="00D77F76">
      <w:pPr>
        <w:jc w:val="center"/>
        <w:rPr>
          <w:sz w:val="28"/>
          <w:szCs w:val="28"/>
          <w:lang w:val="en-US"/>
        </w:rPr>
      </w:pPr>
    </w:p>
    <w:p w:rsidR="003E63C0" w:rsidRDefault="003E63C0" w:rsidP="00D77F76">
      <w:pPr>
        <w:jc w:val="center"/>
        <w:rPr>
          <w:sz w:val="28"/>
          <w:szCs w:val="28"/>
          <w:lang w:val="en-US"/>
        </w:rPr>
      </w:pPr>
    </w:p>
    <w:p w:rsidR="003E63C0" w:rsidRDefault="003E63C0" w:rsidP="00D77F76">
      <w:pPr>
        <w:jc w:val="center"/>
        <w:rPr>
          <w:sz w:val="28"/>
          <w:szCs w:val="28"/>
          <w:lang w:val="en-US"/>
        </w:rPr>
      </w:pPr>
    </w:p>
    <w:p w:rsidR="003E63C0" w:rsidRDefault="003E63C0" w:rsidP="00D77F76">
      <w:pPr>
        <w:jc w:val="center"/>
        <w:rPr>
          <w:sz w:val="28"/>
          <w:szCs w:val="28"/>
          <w:lang w:val="en-US"/>
        </w:rPr>
      </w:pPr>
    </w:p>
    <w:p w:rsidR="003E63C0" w:rsidRDefault="003E63C0" w:rsidP="00D77F76">
      <w:pPr>
        <w:jc w:val="center"/>
        <w:rPr>
          <w:sz w:val="28"/>
          <w:szCs w:val="28"/>
          <w:lang w:val="en-US"/>
        </w:rPr>
      </w:pPr>
    </w:p>
    <w:p w:rsidR="003E63C0" w:rsidRDefault="003E63C0" w:rsidP="00D77F76">
      <w:pPr>
        <w:jc w:val="center"/>
        <w:rPr>
          <w:sz w:val="28"/>
          <w:szCs w:val="28"/>
          <w:lang w:val="en-US"/>
        </w:rPr>
      </w:pPr>
    </w:p>
    <w:p w:rsidR="003E63C0" w:rsidRDefault="003E63C0" w:rsidP="00D77F76">
      <w:pPr>
        <w:jc w:val="center"/>
        <w:rPr>
          <w:sz w:val="28"/>
          <w:szCs w:val="28"/>
          <w:lang w:val="en-US"/>
        </w:rPr>
      </w:pPr>
    </w:p>
    <w:p w:rsidR="003E63C0" w:rsidRDefault="003E63C0" w:rsidP="00D77F76">
      <w:pPr>
        <w:jc w:val="center"/>
        <w:rPr>
          <w:sz w:val="28"/>
          <w:szCs w:val="28"/>
          <w:lang w:val="en-US"/>
        </w:rPr>
      </w:pPr>
    </w:p>
    <w:p w:rsidR="003E63C0" w:rsidRDefault="003E63C0" w:rsidP="00D77F76">
      <w:pPr>
        <w:jc w:val="center"/>
        <w:rPr>
          <w:sz w:val="28"/>
          <w:szCs w:val="28"/>
          <w:lang w:val="en-US"/>
        </w:rPr>
      </w:pPr>
    </w:p>
    <w:p w:rsidR="003E63C0" w:rsidRDefault="003E63C0" w:rsidP="00D77F76">
      <w:pPr>
        <w:jc w:val="center"/>
        <w:rPr>
          <w:sz w:val="28"/>
          <w:szCs w:val="28"/>
          <w:lang w:val="en-US"/>
        </w:rPr>
      </w:pPr>
    </w:p>
    <w:p w:rsidR="003E63C0" w:rsidRPr="003E63C0" w:rsidRDefault="003E63C0" w:rsidP="00D77F76">
      <w:pPr>
        <w:jc w:val="center"/>
        <w:rPr>
          <w:sz w:val="28"/>
          <w:szCs w:val="28"/>
          <w:lang w:val="en-US"/>
        </w:rPr>
      </w:pPr>
    </w:p>
    <w:p w:rsidR="004B0A50" w:rsidRPr="00C835B9" w:rsidRDefault="004B0A50" w:rsidP="00C835B9">
      <w:pPr>
        <w:jc w:val="center"/>
      </w:pPr>
      <w:r w:rsidRPr="00C835B9">
        <w:rPr>
          <w:b/>
        </w:rPr>
        <w:t>Контрольные вопросы</w:t>
      </w:r>
    </w:p>
    <w:p w:rsidR="004B0A50" w:rsidRPr="00C835B9" w:rsidRDefault="004B0A50" w:rsidP="00D8639F">
      <w:pPr>
        <w:ind w:firstLine="360"/>
      </w:pPr>
      <w:r w:rsidRPr="00C835B9">
        <w:t>1.Чем отличаются входные параметры уси</w:t>
      </w:r>
      <w:r w:rsidR="00C835B9">
        <w:t xml:space="preserve">лителя на </w:t>
      </w:r>
      <w:proofErr w:type="gramStart"/>
      <w:r w:rsidR="00C835B9">
        <w:t>ПТ</w:t>
      </w:r>
      <w:proofErr w:type="gramEnd"/>
      <w:r w:rsidR="00C835B9">
        <w:t xml:space="preserve"> и усилителя на БПТ?</w:t>
      </w:r>
    </w:p>
    <w:p w:rsidR="004B0A50" w:rsidRPr="00C835B9" w:rsidRDefault="004B0A50" w:rsidP="00D8639F">
      <w:pPr>
        <w:ind w:firstLine="360"/>
      </w:pPr>
      <w:r w:rsidRPr="00C835B9">
        <w:t>2.Какой управляющий эл</w:t>
      </w:r>
      <w:r w:rsidR="00C835B9">
        <w:t>емент у биполярного транзистора?</w:t>
      </w:r>
    </w:p>
    <w:p w:rsidR="004B0A50" w:rsidRPr="00C835B9" w:rsidRDefault="004B0A50" w:rsidP="00D8639F">
      <w:pPr>
        <w:ind w:firstLine="360"/>
      </w:pPr>
      <w:r w:rsidRPr="00C835B9">
        <w:t>3. Какой управляющий</w:t>
      </w:r>
      <w:r w:rsidR="00C835B9">
        <w:t xml:space="preserve"> элемент у полевого транзистора?</w:t>
      </w:r>
    </w:p>
    <w:p w:rsidR="004B0A50" w:rsidRPr="00C835B9" w:rsidRDefault="004B0A50" w:rsidP="00D8639F">
      <w:pPr>
        <w:ind w:left="360"/>
      </w:pPr>
      <w:r w:rsidRPr="00C835B9">
        <w:t>4. Как влияет положение рабочей точки на работу транзи</w:t>
      </w:r>
      <w:r w:rsidR="00C835B9">
        <w:t>сторного каскада?</w:t>
      </w:r>
    </w:p>
    <w:p w:rsidR="004B0A50" w:rsidRPr="00C835B9" w:rsidRDefault="004B0A50" w:rsidP="00521EBE">
      <w:r w:rsidRPr="00C835B9">
        <w:t xml:space="preserve">      5. В чем преимущество усилител</w:t>
      </w:r>
      <w:r w:rsidR="00C835B9">
        <w:t xml:space="preserve">я на </w:t>
      </w:r>
      <w:proofErr w:type="gramStart"/>
      <w:r w:rsidR="00C835B9">
        <w:t>ПТ</w:t>
      </w:r>
      <w:proofErr w:type="gramEnd"/>
      <w:r w:rsidR="00C835B9">
        <w:t xml:space="preserve"> перед усилителем на БПТ?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464"/>
      </w:tblGrid>
      <w:tr w:rsidR="004B0A50" w:rsidRPr="004C15C1" w:rsidTr="003A2D49">
        <w:trPr>
          <w:trHeight w:val="14165"/>
        </w:trPr>
        <w:tc>
          <w:tcPr>
            <w:tcW w:w="9464" w:type="dxa"/>
          </w:tcPr>
          <w:p w:rsidR="004B0A50" w:rsidRPr="003A2D49" w:rsidRDefault="004B0A50" w:rsidP="003A2D49">
            <w:pPr>
              <w:jc w:val="center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lastRenderedPageBreak/>
              <w:t>Лабораторная работа. №13;14</w:t>
            </w:r>
          </w:p>
          <w:p w:rsidR="004B0A50" w:rsidRPr="003A2D49" w:rsidRDefault="004B0A50" w:rsidP="003A2D49">
            <w:pPr>
              <w:jc w:val="center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«Исследование работы транзисторного каскада с ОИ»</w:t>
            </w:r>
          </w:p>
          <w:p w:rsidR="004B0A50" w:rsidRPr="003A2D49" w:rsidRDefault="004B0A50" w:rsidP="003A2D49">
            <w:pPr>
              <w:jc w:val="both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 xml:space="preserve"> Цель работы: изучить работу усилителя на полевом транзисторе и снять данные для расчета коэффициента усиления.</w:t>
            </w:r>
          </w:p>
          <w:p w:rsidR="004B0A50" w:rsidRPr="003A2D49" w:rsidRDefault="00DC308F" w:rsidP="003A2D49">
            <w:pPr>
              <w:jc w:val="center"/>
              <w:rPr>
                <w:sz w:val="28"/>
                <w:szCs w:val="28"/>
              </w:rPr>
            </w:pPr>
            <w:r w:rsidRPr="00DC308F">
              <w:rPr>
                <w:noProof/>
              </w:rPr>
              <w:pict>
                <v:shape id="_x0000_i1151" type="#_x0000_t75" style="width:257.3pt;height:160.3pt;visibility:visible">
                  <v:imagedata r:id="rId106" o:title=""/>
                </v:shape>
              </w:pict>
            </w:r>
          </w:p>
          <w:p w:rsidR="004B0A50" w:rsidRPr="003A2D49" w:rsidRDefault="004B0A50" w:rsidP="003A2D49">
            <w:pPr>
              <w:jc w:val="center"/>
              <w:rPr>
                <w:sz w:val="28"/>
                <w:szCs w:val="28"/>
              </w:rPr>
            </w:pPr>
          </w:p>
          <w:tbl>
            <w:tblPr>
              <w:tblW w:w="818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484"/>
              <w:gridCol w:w="1243"/>
              <w:gridCol w:w="1196"/>
              <w:gridCol w:w="979"/>
              <w:gridCol w:w="1431"/>
              <w:gridCol w:w="1385"/>
              <w:gridCol w:w="1167"/>
              <w:gridCol w:w="543"/>
            </w:tblGrid>
            <w:tr w:rsidR="004B0A50" w:rsidRPr="004C15C1" w:rsidTr="00DD4E94">
              <w:trPr>
                <w:trHeight w:val="648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№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х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>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ax</w:t>
                  </w:r>
                </w:p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  В</w:t>
                  </w: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х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>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in</w:t>
                  </w:r>
                </w:p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 В</w:t>
                  </w: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х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>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</w:t>
                  </w:r>
                </w:p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В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ых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>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ax</w:t>
                  </w:r>
                </w:p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    В</w:t>
                  </w: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ых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>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in</w:t>
                  </w:r>
                </w:p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   В</w:t>
                  </w: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ых</w:t>
                  </w:r>
                  <w:proofErr w:type="spellEnd"/>
                  <w:r w:rsidRPr="004C15C1">
                    <w:rPr>
                      <w:sz w:val="28"/>
                      <w:szCs w:val="28"/>
                    </w:rPr>
                    <w:t>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</w:t>
                  </w:r>
                </w:p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  В</w:t>
                  </w: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  <w:proofErr w:type="spellStart"/>
                  <w:r w:rsidRPr="004C15C1">
                    <w:rPr>
                      <w:sz w:val="28"/>
                      <w:szCs w:val="28"/>
                    </w:rPr>
                    <w:t>Ку</w:t>
                  </w:r>
                  <w:proofErr w:type="spellEnd"/>
                </w:p>
              </w:tc>
            </w:tr>
            <w:tr w:rsidR="004B0A50" w:rsidRPr="004C15C1" w:rsidTr="00DD4E94">
              <w:trPr>
                <w:trHeight w:val="648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 w:rsidTr="00DD4E94">
              <w:trPr>
                <w:trHeight w:val="648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 w:rsidTr="00DD4E94">
              <w:trPr>
                <w:trHeight w:val="648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 w:rsidTr="00DD4E94">
              <w:trPr>
                <w:trHeight w:val="648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</w:tr>
            <w:tr w:rsidR="004B0A50" w:rsidRPr="004C15C1" w:rsidTr="00DD4E94">
              <w:trPr>
                <w:trHeight w:val="684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Pr="004C15C1" w:rsidRDefault="004B0A50" w:rsidP="00DD4E94">
                  <w:pPr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4B0A50" w:rsidRPr="003A2D49" w:rsidRDefault="004B0A50" w:rsidP="00C51DD4">
            <w:pPr>
              <w:rPr>
                <w:sz w:val="28"/>
                <w:szCs w:val="28"/>
              </w:rPr>
            </w:pPr>
          </w:p>
          <w:p w:rsidR="004B0A50" w:rsidRPr="003A2D49" w:rsidRDefault="004B0A50" w:rsidP="003A2D49">
            <w:pPr>
              <w:ind w:left="180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 xml:space="preserve">U </w:t>
            </w:r>
            <w:proofErr w:type="spellStart"/>
            <w:r w:rsidRPr="003A2D49">
              <w:rPr>
                <w:sz w:val="28"/>
                <w:szCs w:val="28"/>
              </w:rPr>
              <w:t>вх</w:t>
            </w:r>
            <w:proofErr w:type="spellEnd"/>
            <w:r w:rsidRPr="003A2D49">
              <w:rPr>
                <w:sz w:val="28"/>
                <w:szCs w:val="28"/>
              </w:rPr>
              <w:t xml:space="preserve">. </w:t>
            </w:r>
            <w:proofErr w:type="spellStart"/>
            <w:r w:rsidRPr="003A2D49">
              <w:rPr>
                <w:sz w:val="28"/>
                <w:szCs w:val="28"/>
              </w:rPr>
              <w:t>m=</w:t>
            </w:r>
            <w:proofErr w:type="spellEnd"/>
            <w:r w:rsidRPr="003A2D49">
              <w:rPr>
                <w:sz w:val="28"/>
                <w:szCs w:val="28"/>
              </w:rPr>
              <w:t>(</w:t>
            </w:r>
            <w:r w:rsidRPr="003A2D49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3A2D49">
              <w:rPr>
                <w:sz w:val="28"/>
                <w:szCs w:val="28"/>
              </w:rPr>
              <w:t>вх</w:t>
            </w:r>
            <w:proofErr w:type="spellEnd"/>
            <w:r w:rsidRPr="003A2D49">
              <w:rPr>
                <w:sz w:val="28"/>
                <w:szCs w:val="28"/>
              </w:rPr>
              <w:t xml:space="preserve">. </w:t>
            </w:r>
            <w:proofErr w:type="spellStart"/>
            <w:r w:rsidRPr="003A2D49">
              <w:rPr>
                <w:sz w:val="28"/>
                <w:szCs w:val="28"/>
              </w:rPr>
              <w:t>max</w:t>
            </w:r>
            <w:proofErr w:type="spellEnd"/>
            <w:r w:rsidRPr="003A2D49">
              <w:rPr>
                <w:sz w:val="28"/>
                <w:szCs w:val="28"/>
              </w:rPr>
              <w:t>-</w:t>
            </w:r>
            <w:r w:rsidRPr="003A2D49">
              <w:rPr>
                <w:sz w:val="28"/>
                <w:szCs w:val="28"/>
                <w:lang w:val="en-US"/>
              </w:rPr>
              <w:t>U</w:t>
            </w:r>
            <w:proofErr w:type="spellStart"/>
            <w:proofErr w:type="gramStart"/>
            <w:r w:rsidRPr="003A2D49">
              <w:rPr>
                <w:sz w:val="28"/>
                <w:szCs w:val="28"/>
              </w:rPr>
              <w:t>вх</w:t>
            </w:r>
            <w:proofErr w:type="spellEnd"/>
            <w:proofErr w:type="gramEnd"/>
            <w:r w:rsidRPr="003A2D49">
              <w:rPr>
                <w:sz w:val="28"/>
                <w:szCs w:val="28"/>
              </w:rPr>
              <w:t xml:space="preserve">. </w:t>
            </w:r>
            <w:proofErr w:type="spellStart"/>
            <w:r w:rsidRPr="003A2D49">
              <w:rPr>
                <w:sz w:val="28"/>
                <w:szCs w:val="28"/>
              </w:rPr>
              <w:t>min</w:t>
            </w:r>
            <w:proofErr w:type="spellEnd"/>
            <w:r w:rsidRPr="003A2D49">
              <w:rPr>
                <w:sz w:val="28"/>
                <w:szCs w:val="28"/>
              </w:rPr>
              <w:t>)/2</w:t>
            </w:r>
          </w:p>
          <w:p w:rsidR="004B0A50" w:rsidRPr="003A2D49" w:rsidRDefault="004B0A50" w:rsidP="003A2D49">
            <w:pPr>
              <w:ind w:left="180"/>
              <w:rPr>
                <w:sz w:val="28"/>
                <w:szCs w:val="28"/>
              </w:rPr>
            </w:pPr>
          </w:p>
          <w:p w:rsidR="004B0A50" w:rsidRPr="00C22D35" w:rsidRDefault="004B0A50" w:rsidP="00C51DD4">
            <w:pPr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 xml:space="preserve">U </w:t>
            </w:r>
            <w:proofErr w:type="spellStart"/>
            <w:r w:rsidRPr="003A2D49">
              <w:rPr>
                <w:sz w:val="28"/>
                <w:szCs w:val="28"/>
              </w:rPr>
              <w:t>вых</w:t>
            </w:r>
            <w:proofErr w:type="spellEnd"/>
            <w:r w:rsidRPr="003A2D49">
              <w:rPr>
                <w:sz w:val="28"/>
                <w:szCs w:val="28"/>
              </w:rPr>
              <w:t xml:space="preserve">. </w:t>
            </w:r>
            <w:proofErr w:type="spellStart"/>
            <w:r w:rsidRPr="003A2D49">
              <w:rPr>
                <w:sz w:val="28"/>
                <w:szCs w:val="28"/>
              </w:rPr>
              <w:t>m=</w:t>
            </w:r>
            <w:proofErr w:type="spellEnd"/>
            <w:r w:rsidRPr="003A2D49">
              <w:rPr>
                <w:sz w:val="28"/>
                <w:szCs w:val="28"/>
              </w:rPr>
              <w:t>(</w:t>
            </w:r>
            <w:proofErr w:type="gramStart"/>
            <w:r w:rsidRPr="003A2D49">
              <w:rPr>
                <w:sz w:val="28"/>
                <w:szCs w:val="28"/>
                <w:lang w:val="en-US"/>
              </w:rPr>
              <w:t>U</w:t>
            </w:r>
            <w:proofErr w:type="spellStart"/>
            <w:proofErr w:type="gramEnd"/>
            <w:r w:rsidRPr="003A2D49">
              <w:rPr>
                <w:sz w:val="28"/>
                <w:szCs w:val="28"/>
              </w:rPr>
              <w:t>вых</w:t>
            </w:r>
            <w:proofErr w:type="spellEnd"/>
            <w:r w:rsidRPr="003A2D49">
              <w:rPr>
                <w:sz w:val="28"/>
                <w:szCs w:val="28"/>
              </w:rPr>
              <w:t xml:space="preserve">. </w:t>
            </w:r>
            <w:proofErr w:type="spellStart"/>
            <w:r w:rsidRPr="003A2D49">
              <w:rPr>
                <w:sz w:val="28"/>
                <w:szCs w:val="28"/>
              </w:rPr>
              <w:t>max</w:t>
            </w:r>
            <w:proofErr w:type="spellEnd"/>
            <w:r w:rsidRPr="003A2D49">
              <w:rPr>
                <w:sz w:val="28"/>
                <w:szCs w:val="28"/>
              </w:rPr>
              <w:t>-</w:t>
            </w:r>
            <w:r w:rsidRPr="003A2D49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3A2D49">
              <w:rPr>
                <w:sz w:val="28"/>
                <w:szCs w:val="28"/>
              </w:rPr>
              <w:t>вых</w:t>
            </w:r>
            <w:proofErr w:type="spellEnd"/>
            <w:r w:rsidRPr="003A2D49">
              <w:rPr>
                <w:sz w:val="28"/>
                <w:szCs w:val="28"/>
              </w:rPr>
              <w:t xml:space="preserve">. </w:t>
            </w:r>
            <w:proofErr w:type="spellStart"/>
            <w:r w:rsidRPr="003A2D49">
              <w:rPr>
                <w:sz w:val="28"/>
                <w:szCs w:val="28"/>
              </w:rPr>
              <w:t>min</w:t>
            </w:r>
            <w:proofErr w:type="spellEnd"/>
            <w:r w:rsidRPr="003A2D49">
              <w:rPr>
                <w:sz w:val="28"/>
                <w:szCs w:val="28"/>
              </w:rPr>
              <w:t>)/2</w:t>
            </w:r>
          </w:p>
          <w:p w:rsidR="004B0A50" w:rsidRPr="00CC5F40" w:rsidRDefault="00DC308F" w:rsidP="00C51DD4">
            <w:pPr>
              <w:rPr>
                <w:sz w:val="28"/>
                <w:szCs w:val="28"/>
                <w:lang w:val="en-US"/>
              </w:rPr>
            </w:pPr>
            <w:r w:rsidRPr="00DC308F">
              <w:pict>
                <v:shape id="_x0000_i1152" type="#_x0000_t75" style="width:108.5pt;height:32.65pt" equationxml="&lt;">
                  <v:imagedata r:id="rId105" o:title="" chromakey="white"/>
                </v:shape>
              </w:pict>
            </w:r>
          </w:p>
          <w:p w:rsidR="004B0A50" w:rsidRPr="003A2D49" w:rsidRDefault="004B0A50" w:rsidP="00C51DD4">
            <w:pPr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Контрольные вопросы:</w:t>
            </w:r>
          </w:p>
          <w:p w:rsidR="004B0A50" w:rsidRPr="003A2D49" w:rsidRDefault="004B0A50" w:rsidP="003A2D49">
            <w:pPr>
              <w:ind w:firstLine="360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 xml:space="preserve">1.Чем отличаются входные параметры усилителя на </w:t>
            </w:r>
            <w:proofErr w:type="gramStart"/>
            <w:r w:rsidRPr="003A2D49">
              <w:rPr>
                <w:sz w:val="28"/>
                <w:szCs w:val="28"/>
              </w:rPr>
              <w:t>ПТ</w:t>
            </w:r>
            <w:proofErr w:type="gramEnd"/>
            <w:r w:rsidRPr="003A2D49">
              <w:rPr>
                <w:sz w:val="28"/>
                <w:szCs w:val="28"/>
              </w:rPr>
              <w:t xml:space="preserve"> и усилителя на БПТ.</w:t>
            </w:r>
          </w:p>
          <w:p w:rsidR="004B0A50" w:rsidRPr="003A2D49" w:rsidRDefault="004B0A50" w:rsidP="003A2D49">
            <w:pPr>
              <w:ind w:firstLine="360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2.Какой управляющий элемент у биполярного транзистора.</w:t>
            </w:r>
          </w:p>
          <w:p w:rsidR="004B0A50" w:rsidRPr="003A2D49" w:rsidRDefault="004B0A50" w:rsidP="003A2D49">
            <w:pPr>
              <w:ind w:firstLine="360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3. Какой управляющий элемент у полевого транзистора.</w:t>
            </w:r>
          </w:p>
          <w:p w:rsidR="004B0A50" w:rsidRPr="003A2D49" w:rsidRDefault="004B0A50" w:rsidP="003A2D49">
            <w:pPr>
              <w:ind w:left="360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4. Как влияет положение рабочей точки на работу транзисторного каскада.</w:t>
            </w:r>
          </w:p>
          <w:p w:rsidR="004B0A50" w:rsidRPr="003A2D49" w:rsidRDefault="004B0A50" w:rsidP="00D8639F">
            <w:pPr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 xml:space="preserve">      5. В чем преимущество усилителя на </w:t>
            </w:r>
            <w:proofErr w:type="gramStart"/>
            <w:r w:rsidRPr="003A2D49">
              <w:rPr>
                <w:sz w:val="28"/>
                <w:szCs w:val="28"/>
              </w:rPr>
              <w:t>ПТ</w:t>
            </w:r>
            <w:proofErr w:type="gramEnd"/>
            <w:r w:rsidRPr="003A2D49">
              <w:rPr>
                <w:sz w:val="28"/>
                <w:szCs w:val="28"/>
              </w:rPr>
              <w:t xml:space="preserve"> перед усилителем на БПТ.</w:t>
            </w:r>
          </w:p>
        </w:tc>
      </w:tr>
    </w:tbl>
    <w:p w:rsidR="004B0A50" w:rsidRPr="00C835B9" w:rsidRDefault="00C835B9" w:rsidP="003E63C0">
      <w:pPr>
        <w:jc w:val="center"/>
        <w:rPr>
          <w:b/>
        </w:rPr>
      </w:pPr>
      <w:r w:rsidRPr="00C835B9">
        <w:rPr>
          <w:b/>
        </w:rPr>
        <w:lastRenderedPageBreak/>
        <w:t xml:space="preserve">Лабораторная работа </w:t>
      </w:r>
      <w:r w:rsidR="004B0A50" w:rsidRPr="00C835B9">
        <w:rPr>
          <w:b/>
        </w:rPr>
        <w:t>№15</w:t>
      </w:r>
    </w:p>
    <w:p w:rsidR="004B0A50" w:rsidRDefault="004B0A50" w:rsidP="00C835B9">
      <w:pPr>
        <w:ind w:left="180"/>
        <w:jc w:val="center"/>
        <w:rPr>
          <w:b/>
        </w:rPr>
      </w:pPr>
      <w:r w:rsidRPr="00C835B9">
        <w:rPr>
          <w:b/>
        </w:rPr>
        <w:t xml:space="preserve">«Получение передаточной характеристики инвертирующего усилителя. Исследование </w:t>
      </w:r>
      <w:r w:rsidR="00C835B9" w:rsidRPr="00C835B9">
        <w:rPr>
          <w:b/>
        </w:rPr>
        <w:t>работы инвертирующего усилителя</w:t>
      </w:r>
      <w:r w:rsidRPr="00C835B9">
        <w:rPr>
          <w:b/>
        </w:rPr>
        <w:t>»</w:t>
      </w:r>
    </w:p>
    <w:p w:rsidR="00C835B9" w:rsidRPr="00C835B9" w:rsidRDefault="00C835B9" w:rsidP="00C835B9">
      <w:pPr>
        <w:ind w:left="180"/>
        <w:jc w:val="center"/>
        <w:rPr>
          <w:b/>
        </w:rPr>
      </w:pPr>
    </w:p>
    <w:p w:rsidR="004B0A50" w:rsidRDefault="00C835B9" w:rsidP="00C835B9">
      <w:pPr>
        <w:ind w:firstLine="720"/>
      </w:pPr>
      <w:r w:rsidRPr="00C835B9">
        <w:rPr>
          <w:b/>
        </w:rPr>
        <w:t>Ц</w:t>
      </w:r>
      <w:r w:rsidR="004B0A50" w:rsidRPr="00C835B9">
        <w:rPr>
          <w:b/>
        </w:rPr>
        <w:t>ель</w:t>
      </w:r>
      <w:proofErr w:type="gramStart"/>
      <w:r w:rsidR="004B0A50" w:rsidRPr="00C835B9">
        <w:rPr>
          <w:b/>
        </w:rPr>
        <w:t>:</w:t>
      </w:r>
      <w:r w:rsidR="004B0A50" w:rsidRPr="00C835B9">
        <w:t xml:space="preserve">. </w:t>
      </w:r>
      <w:proofErr w:type="gramEnd"/>
      <w:r w:rsidR="004B0A50" w:rsidRPr="00C835B9">
        <w:t>изучить работу инвертирующего усилителя, получить его передаточную характеристику.</w:t>
      </w:r>
    </w:p>
    <w:p w:rsidR="00C835B9" w:rsidRPr="00C835B9" w:rsidRDefault="00C835B9" w:rsidP="00C835B9">
      <w:pPr>
        <w:ind w:firstLine="720"/>
        <w:rPr>
          <w:b/>
        </w:rPr>
      </w:pPr>
    </w:p>
    <w:p w:rsidR="004B0A50" w:rsidRPr="00C835B9" w:rsidRDefault="004B0A50" w:rsidP="00C835B9">
      <w:pPr>
        <w:jc w:val="center"/>
        <w:rPr>
          <w:b/>
        </w:rPr>
      </w:pPr>
      <w:r w:rsidRPr="00C835B9">
        <w:rPr>
          <w:b/>
        </w:rPr>
        <w:t>Образовательные результаты, заявленные во ФГОС третьего поколения:</w:t>
      </w:r>
    </w:p>
    <w:p w:rsidR="004B0A50" w:rsidRPr="00C835B9" w:rsidRDefault="004B0A50" w:rsidP="00C835B9">
      <w:pPr>
        <w:ind w:firstLine="720"/>
        <w:jc w:val="both"/>
      </w:pPr>
      <w:r w:rsidRPr="00C835B9">
        <w:t xml:space="preserve">Студент должен </w:t>
      </w:r>
    </w:p>
    <w:p w:rsidR="00C835B9" w:rsidRDefault="004B0A50" w:rsidP="00C835B9">
      <w:pPr>
        <w:jc w:val="both"/>
      </w:pPr>
      <w:r w:rsidRPr="00C835B9">
        <w:rPr>
          <w:u w:val="single"/>
        </w:rPr>
        <w:t>уметь</w:t>
      </w:r>
      <w:proofErr w:type="gramStart"/>
      <w:r w:rsidRPr="00C835B9">
        <w:rPr>
          <w:u w:val="single"/>
        </w:rPr>
        <w:t>:</w:t>
      </w:r>
      <w:r w:rsidRPr="00C835B9">
        <w:t>.</w:t>
      </w:r>
      <w:proofErr w:type="gramEnd"/>
    </w:p>
    <w:p w:rsidR="003E63C0" w:rsidRDefault="003E63C0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C835B9" w:rsidRDefault="004B0A50" w:rsidP="00C835B9">
      <w:pPr>
        <w:jc w:val="both"/>
        <w:rPr>
          <w:u w:val="single"/>
        </w:rPr>
      </w:pPr>
      <w:r w:rsidRPr="00C835B9">
        <w:rPr>
          <w:u w:val="single"/>
        </w:rPr>
        <w:t>знать:</w:t>
      </w:r>
    </w:p>
    <w:p w:rsidR="003E63C0" w:rsidRDefault="003E63C0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C835B9" w:rsidRPr="00C835B9" w:rsidRDefault="00C835B9" w:rsidP="00C835B9">
      <w:pPr>
        <w:jc w:val="both"/>
      </w:pPr>
    </w:p>
    <w:p w:rsidR="004B0A50" w:rsidRPr="00C835B9" w:rsidRDefault="004B0A50" w:rsidP="00C835B9">
      <w:pPr>
        <w:jc w:val="center"/>
        <w:rPr>
          <w:b/>
        </w:rPr>
      </w:pPr>
      <w:r w:rsidRPr="00C835B9">
        <w:rPr>
          <w:b/>
        </w:rPr>
        <w:t xml:space="preserve">Краткие теоретические и учебно-методические материалы по теме </w:t>
      </w:r>
      <w:r w:rsidR="00B16C30" w:rsidRPr="00C835B9">
        <w:rPr>
          <w:b/>
        </w:rPr>
        <w:t>лабораторной работы</w:t>
      </w:r>
    </w:p>
    <w:p w:rsidR="004B0A50" w:rsidRPr="00C835B9" w:rsidRDefault="004B0A50" w:rsidP="00813FEF">
      <w:pPr>
        <w:jc w:val="both"/>
      </w:pPr>
      <w:r w:rsidRPr="00C835B9">
        <w:rPr>
          <w:i/>
          <w:iCs/>
        </w:rPr>
        <w:t>Инвертирующий усилитель</w:t>
      </w:r>
      <w:r w:rsidR="003E63C0">
        <w:rPr>
          <w:i/>
          <w:iCs/>
        </w:rPr>
        <w:t xml:space="preserve">. </w:t>
      </w:r>
      <w:r w:rsidRPr="00C835B9">
        <w:rPr>
          <w:spacing w:val="-2"/>
        </w:rPr>
        <w:t>Схема включения ОУ, показанная на рис.1 применяется на прак</w:t>
      </w:r>
      <w:r w:rsidRPr="00C835B9">
        <w:rPr>
          <w:spacing w:val="-2"/>
        </w:rPr>
        <w:softHyphen/>
        <w:t xml:space="preserve">тике чаще всего. Цепь обратной связи в этом случае представляет собой </w:t>
      </w:r>
      <w:r w:rsidRPr="00C835B9">
        <w:rPr>
          <w:spacing w:val="-3"/>
        </w:rPr>
        <w:t xml:space="preserve">единственный резистор </w:t>
      </w:r>
      <w:proofErr w:type="gramStart"/>
      <w:r w:rsidRPr="00C835B9">
        <w:rPr>
          <w:i/>
          <w:iCs/>
          <w:spacing w:val="-3"/>
          <w:lang w:val="en-US"/>
        </w:rPr>
        <w:t>Roc</w:t>
      </w:r>
      <w:proofErr w:type="gramEnd"/>
      <w:r w:rsidRPr="00C835B9">
        <w:rPr>
          <w:spacing w:val="-3"/>
        </w:rPr>
        <w:t>который служит для передачи части выходно</w:t>
      </w:r>
      <w:r w:rsidRPr="00C835B9">
        <w:rPr>
          <w:spacing w:val="-3"/>
        </w:rPr>
        <w:softHyphen/>
      </w:r>
      <w:r w:rsidRPr="00C835B9">
        <w:rPr>
          <w:spacing w:val="-1"/>
        </w:rPr>
        <w:t>го сигнала обратно на вход. Тот факт, что резистор соединен с инверти</w:t>
      </w:r>
      <w:r w:rsidRPr="00C835B9">
        <w:rPr>
          <w:spacing w:val="-1"/>
        </w:rPr>
        <w:softHyphen/>
      </w:r>
      <w:r w:rsidRPr="00C835B9">
        <w:rPr>
          <w:spacing w:val="-3"/>
        </w:rPr>
        <w:t xml:space="preserve">рующим входом, указывает на отрицательный характер обратной связи. </w:t>
      </w:r>
      <w:r w:rsidRPr="00C835B9">
        <w:rPr>
          <w:spacing w:val="-1"/>
        </w:rPr>
        <w:t xml:space="preserve">Входное напряжение </w:t>
      </w:r>
      <w:r w:rsidRPr="00C835B9">
        <w:rPr>
          <w:i/>
          <w:iCs/>
          <w:spacing w:val="-1"/>
        </w:rPr>
        <w:t>(</w:t>
      </w:r>
      <w:r w:rsidRPr="00C835B9">
        <w:rPr>
          <w:i/>
          <w:iCs/>
          <w:spacing w:val="-1"/>
          <w:lang w:val="en-US"/>
        </w:rPr>
        <w:t>U</w:t>
      </w:r>
      <w:r w:rsidRPr="00C835B9">
        <w:rPr>
          <w:i/>
          <w:iCs/>
          <w:spacing w:val="-1"/>
        </w:rPr>
        <w:t xml:space="preserve"> </w:t>
      </w:r>
      <w:proofErr w:type="spellStart"/>
      <w:r w:rsidRPr="00C835B9">
        <w:rPr>
          <w:i/>
          <w:iCs/>
          <w:spacing w:val="-1"/>
          <w:lang w:val="en-US"/>
        </w:rPr>
        <w:t>i</w:t>
      </w:r>
      <w:proofErr w:type="spellEnd"/>
      <w:r w:rsidRPr="00C835B9">
        <w:rPr>
          <w:i/>
          <w:iCs/>
          <w:spacing w:val="-1"/>
        </w:rPr>
        <w:t xml:space="preserve">) </w:t>
      </w:r>
      <w:r w:rsidRPr="00C835B9">
        <w:rPr>
          <w:spacing w:val="-1"/>
        </w:rPr>
        <w:t xml:space="preserve">вызывает протекание входного тока </w:t>
      </w:r>
      <w:proofErr w:type="spellStart"/>
      <w:proofErr w:type="gramStart"/>
      <w:r w:rsidRPr="00C835B9">
        <w:rPr>
          <w:i/>
          <w:iCs/>
          <w:spacing w:val="-1"/>
          <w:lang w:val="en-US"/>
        </w:rPr>
        <w:t>ij</w:t>
      </w:r>
      <w:proofErr w:type="spellEnd"/>
      <w:proofErr w:type="gramEnd"/>
      <w:r w:rsidRPr="00C835B9">
        <w:rPr>
          <w:spacing w:val="-1"/>
        </w:rPr>
        <w:t>через ре</w:t>
      </w:r>
      <w:r w:rsidRPr="00C835B9">
        <w:rPr>
          <w:spacing w:val="-1"/>
        </w:rPr>
        <w:softHyphen/>
      </w:r>
      <w:r w:rsidRPr="00C835B9">
        <w:t xml:space="preserve">зистор </w:t>
      </w:r>
      <w:r w:rsidRPr="00C835B9">
        <w:rPr>
          <w:i/>
          <w:iCs/>
          <w:lang w:val="en-US"/>
        </w:rPr>
        <w:t>R</w:t>
      </w:r>
      <w:r w:rsidRPr="00C835B9">
        <w:rPr>
          <w:i/>
          <w:iCs/>
        </w:rPr>
        <w:t xml:space="preserve"> </w:t>
      </w:r>
      <w:r w:rsidRPr="00C835B9">
        <w:rPr>
          <w:i/>
          <w:iCs/>
          <w:lang w:val="en-US"/>
        </w:rPr>
        <w:t>j</w:t>
      </w:r>
      <w:r w:rsidRPr="00C835B9">
        <w:rPr>
          <w:i/>
          <w:iCs/>
        </w:rPr>
        <w:t xml:space="preserve">. </w:t>
      </w:r>
      <w:r w:rsidRPr="00C835B9">
        <w:t xml:space="preserve">Обратите внимание на то, что входное напряжение ОУ </w:t>
      </w:r>
      <w:r w:rsidRPr="00C835B9">
        <w:rPr>
          <w:i/>
          <w:iCs/>
        </w:rPr>
        <w:t>(</w:t>
      </w:r>
      <w:r w:rsidRPr="00C835B9">
        <w:rPr>
          <w:i/>
          <w:iCs/>
          <w:lang w:val="en-US"/>
        </w:rPr>
        <w:t>AU</w:t>
      </w:r>
      <w:r w:rsidRPr="00C835B9">
        <w:rPr>
          <w:i/>
          <w:iCs/>
        </w:rPr>
        <w:t xml:space="preserve">) </w:t>
      </w:r>
      <w:r w:rsidRPr="00C835B9">
        <w:rPr>
          <w:spacing w:val="-4"/>
        </w:rPr>
        <w:t>имеет дифференциальный характер, т.к. фактически это разность напряже</w:t>
      </w:r>
      <w:r w:rsidRPr="00C835B9">
        <w:rPr>
          <w:spacing w:val="-4"/>
        </w:rPr>
        <w:softHyphen/>
      </w:r>
      <w:r w:rsidRPr="00C835B9">
        <w:rPr>
          <w:spacing w:val="-2"/>
        </w:rPr>
        <w:t xml:space="preserve">ний на </w:t>
      </w:r>
      <w:proofErr w:type="spellStart"/>
      <w:r w:rsidRPr="00C835B9">
        <w:rPr>
          <w:spacing w:val="-2"/>
        </w:rPr>
        <w:t>неинвертирующем</w:t>
      </w:r>
      <w:proofErr w:type="spellEnd"/>
      <w:r w:rsidRPr="00C835B9">
        <w:rPr>
          <w:spacing w:val="-2"/>
        </w:rPr>
        <w:t xml:space="preserve"> (+) и </w:t>
      </w:r>
      <w:proofErr w:type="gramStart"/>
      <w:r w:rsidRPr="00C835B9">
        <w:rPr>
          <w:spacing w:val="-2"/>
        </w:rPr>
        <w:t>инвертирующем</w:t>
      </w:r>
      <w:proofErr w:type="gramEnd"/>
      <w:r w:rsidRPr="00C835B9">
        <w:rPr>
          <w:spacing w:val="-2"/>
        </w:rPr>
        <w:t xml:space="preserve"> (-) входах усилителя. По</w:t>
      </w:r>
      <w:r w:rsidRPr="00C835B9">
        <w:rPr>
          <w:spacing w:val="-2"/>
        </w:rPr>
        <w:softHyphen/>
      </w:r>
      <w:r w:rsidRPr="00C835B9">
        <w:t>ложительный вход ОУ чаще всего заземляют.</w:t>
      </w:r>
    </w:p>
    <w:p w:rsidR="004B0A50" w:rsidRPr="004C15C1" w:rsidRDefault="00DC308F" w:rsidP="003B1F3B">
      <w:pPr>
        <w:framePr w:h="2959" w:hSpace="10080" w:wrap="notBeside" w:vAnchor="text" w:hAnchor="margin" w:x="2204" w:y="1"/>
        <w:rPr>
          <w:rFonts w:ascii="Arial" w:hAnsi="Arial"/>
          <w:sz w:val="28"/>
          <w:szCs w:val="28"/>
        </w:rPr>
      </w:pPr>
      <w:r w:rsidRPr="00DC308F">
        <w:rPr>
          <w:rFonts w:ascii="Arial" w:hAnsi="Arial"/>
          <w:noProof/>
          <w:sz w:val="28"/>
          <w:szCs w:val="28"/>
        </w:rPr>
        <w:pict>
          <v:shape id="Рисунок 18" o:spid="_x0000_i1153" type="#_x0000_t75" style="width:3in;height:146.9pt;visibility:visible">
            <v:imagedata r:id="rId107" o:title=""/>
          </v:shape>
        </w:pict>
      </w:r>
    </w:p>
    <w:p w:rsidR="004B0A50" w:rsidRPr="004C15C1" w:rsidRDefault="004B0A50" w:rsidP="003B1F3B">
      <w:pPr>
        <w:framePr w:h="231" w:hRule="exact" w:hSpace="10080" w:wrap="notBeside" w:vAnchor="text" w:hAnchor="margin" w:x="6438" w:y="1916"/>
        <w:shd w:val="clear" w:color="auto" w:fill="FFFFFF"/>
        <w:rPr>
          <w:sz w:val="28"/>
          <w:szCs w:val="28"/>
        </w:rPr>
      </w:pPr>
      <w:proofErr w:type="spellStart"/>
      <w:r w:rsidRPr="004C15C1">
        <w:rPr>
          <w:rFonts w:ascii="Arial" w:hAnsi="Arial"/>
          <w:i/>
          <w:iCs/>
          <w:sz w:val="28"/>
          <w:szCs w:val="28"/>
        </w:rPr>
        <w:t>вых</w:t>
      </w:r>
      <w:proofErr w:type="spellEnd"/>
    </w:p>
    <w:p w:rsidR="004B0A50" w:rsidRPr="00C835B9" w:rsidRDefault="004B0A50" w:rsidP="00C835B9">
      <w:pPr>
        <w:shd w:val="clear" w:color="auto" w:fill="FFFFFF"/>
        <w:spacing w:before="324"/>
        <w:ind w:left="482"/>
        <w:jc w:val="center"/>
        <w:rPr>
          <w:iCs/>
          <w:spacing w:val="-3"/>
        </w:rPr>
      </w:pPr>
      <w:r w:rsidRPr="00C835B9">
        <w:rPr>
          <w:iCs/>
          <w:spacing w:val="-3"/>
        </w:rPr>
        <w:t>Рис. 1Принципиальная схема инвертирующего усилителя на ОУ</w:t>
      </w:r>
    </w:p>
    <w:p w:rsidR="006F74B9" w:rsidRDefault="006F74B9" w:rsidP="00C835B9">
      <w:pPr>
        <w:shd w:val="clear" w:color="auto" w:fill="FFFFFF"/>
        <w:jc w:val="both"/>
        <w:rPr>
          <w:spacing w:val="-5"/>
          <w:sz w:val="28"/>
          <w:szCs w:val="28"/>
        </w:rPr>
      </w:pPr>
      <w:r>
        <w:rPr>
          <w:spacing w:val="-5"/>
          <w:sz w:val="28"/>
          <w:szCs w:val="28"/>
        </w:rPr>
        <w:t xml:space="preserve"> </w:t>
      </w:r>
    </w:p>
    <w:p w:rsidR="004B0A50" w:rsidRPr="006F74B9" w:rsidRDefault="004B0A50" w:rsidP="00C835B9">
      <w:pPr>
        <w:shd w:val="clear" w:color="auto" w:fill="FFFFFF"/>
        <w:jc w:val="both"/>
      </w:pPr>
      <w:proofErr w:type="gramStart"/>
      <w:r w:rsidRPr="006F74B9">
        <w:rPr>
          <w:spacing w:val="-5"/>
        </w:rPr>
        <w:t xml:space="preserve">Сопротивления входного резистора и резистора цепи обратной связи </w:t>
      </w:r>
      <w:r w:rsidRPr="006F74B9">
        <w:rPr>
          <w:spacing w:val="-1"/>
        </w:rPr>
        <w:t>обычно большие (десятки кОм), а коэффициент передачи ОУ очень высо</w:t>
      </w:r>
      <w:r w:rsidRPr="006F74B9">
        <w:rPr>
          <w:spacing w:val="-1"/>
        </w:rPr>
        <w:softHyphen/>
        <w:t xml:space="preserve">кий </w:t>
      </w:r>
      <w:r w:rsidRPr="006F74B9">
        <w:rPr>
          <w:i/>
          <w:iCs/>
          <w:spacing w:val="-1"/>
        </w:rPr>
        <w:t xml:space="preserve">(А </w:t>
      </w:r>
      <w:r w:rsidRPr="006F74B9">
        <w:rPr>
          <w:spacing w:val="-1"/>
        </w:rPr>
        <w:t xml:space="preserve">&gt; 100000), таким образом, полное сопротивление цепи обратной связи с высокой точностью можно считать равным </w:t>
      </w:r>
      <w:r w:rsidRPr="006F74B9">
        <w:rPr>
          <w:i/>
          <w:iCs/>
          <w:spacing w:val="-1"/>
          <w:lang w:val="en-US"/>
        </w:rPr>
        <w:t>Z</w:t>
      </w:r>
      <w:r w:rsidRPr="006F74B9">
        <w:rPr>
          <w:spacing w:val="-1"/>
        </w:rPr>
        <w:t xml:space="preserve">= </w:t>
      </w:r>
      <w:r w:rsidRPr="006F74B9">
        <w:rPr>
          <w:i/>
          <w:iCs/>
          <w:spacing w:val="-1"/>
          <w:lang w:val="en-US"/>
        </w:rPr>
        <w:t>R</w:t>
      </w:r>
      <w:r w:rsidRPr="006F74B9">
        <w:rPr>
          <w:i/>
          <w:iCs/>
          <w:spacing w:val="-1"/>
          <w:vertAlign w:val="subscript"/>
        </w:rPr>
        <w:t>0</w:t>
      </w:r>
      <w:r w:rsidRPr="006F74B9">
        <w:rPr>
          <w:i/>
          <w:iCs/>
          <w:spacing w:val="-1"/>
          <w:lang w:val="en-US"/>
        </w:rPr>
        <w:t>c</w:t>
      </w:r>
      <w:r w:rsidRPr="006F74B9">
        <w:rPr>
          <w:i/>
          <w:iCs/>
          <w:spacing w:val="-1"/>
        </w:rPr>
        <w:t>.</w:t>
      </w:r>
      <w:r w:rsidRPr="006F74B9">
        <w:rPr>
          <w:spacing w:val="-1"/>
        </w:rPr>
        <w:t xml:space="preserve">Кроме того, </w:t>
      </w:r>
      <w:r w:rsidRPr="006F74B9">
        <w:rPr>
          <w:spacing w:val="-3"/>
        </w:rPr>
        <w:t xml:space="preserve">величина </w:t>
      </w:r>
      <w:r w:rsidRPr="006F74B9">
        <w:rPr>
          <w:i/>
          <w:iCs/>
          <w:spacing w:val="-3"/>
          <w:lang w:val="en-US"/>
        </w:rPr>
        <w:t>AU</w:t>
      </w:r>
      <w:r w:rsidRPr="006F74B9">
        <w:rPr>
          <w:spacing w:val="-3"/>
        </w:rPr>
        <w:t>обычно очень мала (несколько мкВ) и если значение входно</w:t>
      </w:r>
      <w:r w:rsidRPr="006F74B9">
        <w:rPr>
          <w:spacing w:val="-3"/>
        </w:rPr>
        <w:softHyphen/>
      </w:r>
      <w:r w:rsidRPr="006F74B9">
        <w:rPr>
          <w:spacing w:val="-1"/>
        </w:rPr>
        <w:t xml:space="preserve">го сопротивления ОУ </w:t>
      </w:r>
      <w:r w:rsidRPr="006F74B9">
        <w:rPr>
          <w:i/>
          <w:iCs/>
          <w:smallCaps/>
          <w:spacing w:val="-1"/>
        </w:rPr>
        <w:t>(</w:t>
      </w:r>
      <w:r w:rsidRPr="006F74B9">
        <w:rPr>
          <w:i/>
          <w:iCs/>
          <w:smallCaps/>
          <w:spacing w:val="-1"/>
          <w:lang w:val="en-US"/>
        </w:rPr>
        <w:t>Z</w:t>
      </w:r>
      <w:r w:rsidRPr="006F74B9">
        <w:rPr>
          <w:i/>
          <w:iCs/>
          <w:smallCaps/>
          <w:spacing w:val="-1"/>
        </w:rPr>
        <w:t xml:space="preserve"> </w:t>
      </w:r>
      <w:proofErr w:type="spellStart"/>
      <w:r w:rsidRPr="006F74B9">
        <w:rPr>
          <w:i/>
          <w:iCs/>
          <w:smallCaps/>
          <w:spacing w:val="-1"/>
          <w:lang w:val="en-US"/>
        </w:rPr>
        <w:t>bx</w:t>
      </w:r>
      <w:proofErr w:type="spellEnd"/>
      <w:r w:rsidRPr="006F74B9">
        <w:rPr>
          <w:i/>
          <w:iCs/>
          <w:smallCaps/>
          <w:spacing w:val="-1"/>
        </w:rPr>
        <w:t xml:space="preserve">) </w:t>
      </w:r>
      <w:r w:rsidRPr="006F74B9">
        <w:rPr>
          <w:spacing w:val="-1"/>
        </w:rPr>
        <w:t xml:space="preserve">высокое (обычно около 10 МОм), то тогда </w:t>
      </w:r>
      <w:r w:rsidRPr="006F74B9">
        <w:t>входной ток</w:t>
      </w:r>
      <w:proofErr w:type="gramEnd"/>
      <w:r w:rsidRPr="006F74B9">
        <w:t xml:space="preserve"> </w:t>
      </w:r>
      <w:r w:rsidRPr="006F74B9">
        <w:rPr>
          <w:i/>
          <w:iCs/>
        </w:rPr>
        <w:t>(</w:t>
      </w:r>
      <w:proofErr w:type="gramStart"/>
      <w:r w:rsidRPr="006F74B9">
        <w:rPr>
          <w:i/>
          <w:iCs/>
        </w:rPr>
        <w:t>1вх</w:t>
      </w:r>
      <w:r w:rsidRPr="006F74B9">
        <w:t xml:space="preserve">~ </w:t>
      </w:r>
      <w:r w:rsidRPr="006F74B9">
        <w:rPr>
          <w:i/>
          <w:iCs/>
        </w:rPr>
        <w:t xml:space="preserve">Ли/ </w:t>
      </w:r>
      <w:r w:rsidRPr="006F74B9">
        <w:rPr>
          <w:i/>
          <w:iCs/>
          <w:smallCaps/>
          <w:lang w:val="en-US"/>
        </w:rPr>
        <w:t>Z</w:t>
      </w:r>
      <w:r w:rsidRPr="006F74B9">
        <w:rPr>
          <w:i/>
          <w:iCs/>
          <w:smallCaps/>
        </w:rPr>
        <w:t xml:space="preserve"> </w:t>
      </w:r>
      <w:proofErr w:type="spellStart"/>
      <w:r w:rsidRPr="006F74B9">
        <w:rPr>
          <w:i/>
          <w:iCs/>
          <w:smallCaps/>
          <w:lang w:val="en-US"/>
        </w:rPr>
        <w:t>bx</w:t>
      </w:r>
      <w:proofErr w:type="spellEnd"/>
      <w:r w:rsidRPr="006F74B9">
        <w:rPr>
          <w:i/>
          <w:iCs/>
          <w:smallCaps/>
        </w:rPr>
        <w:t xml:space="preserve">) </w:t>
      </w:r>
      <w:r w:rsidRPr="006F74B9">
        <w:t>чрезвычайно мал и им можно пренебречь.</w:t>
      </w:r>
      <w:proofErr w:type="gramEnd"/>
      <w:r w:rsidRPr="006F74B9">
        <w:t xml:space="preserve"> С учетом сказанного выходное напряжение будет равно:</w:t>
      </w:r>
    </w:p>
    <w:p w:rsidR="004B0A50" w:rsidRPr="006F74B9" w:rsidRDefault="004B0A50" w:rsidP="006F74B9">
      <w:pPr>
        <w:shd w:val="clear" w:color="auto" w:fill="FFFFFF"/>
        <w:spacing w:line="317" w:lineRule="exact"/>
        <w:jc w:val="center"/>
      </w:pPr>
      <w:r w:rsidRPr="006F74B9">
        <w:rPr>
          <w:i/>
          <w:iCs/>
          <w:spacing w:val="-1"/>
        </w:rPr>
        <w:t xml:space="preserve">И </w:t>
      </w:r>
      <w:proofErr w:type="spellStart"/>
      <w:r w:rsidRPr="006F74B9">
        <w:rPr>
          <w:i/>
          <w:iCs/>
          <w:spacing w:val="-1"/>
          <w:vertAlign w:val="subscript"/>
        </w:rPr>
        <w:t>ВЫ</w:t>
      </w:r>
      <w:r w:rsidRPr="006F74B9">
        <w:rPr>
          <w:i/>
          <w:iCs/>
          <w:spacing w:val="-1"/>
        </w:rPr>
        <w:t>х</w:t>
      </w:r>
      <w:proofErr w:type="spellEnd"/>
      <w:r w:rsidRPr="006F74B9">
        <w:rPr>
          <w:i/>
          <w:iCs/>
          <w:spacing w:val="-1"/>
        </w:rPr>
        <w:t xml:space="preserve"> = - (</w:t>
      </w:r>
      <w:r w:rsidRPr="006F74B9">
        <w:rPr>
          <w:i/>
          <w:iCs/>
          <w:spacing w:val="-1"/>
          <w:lang w:val="en-US"/>
        </w:rPr>
        <w:t>Roc</w:t>
      </w:r>
      <w:r w:rsidRPr="006F74B9">
        <w:rPr>
          <w:i/>
          <w:iCs/>
          <w:spacing w:val="-1"/>
        </w:rPr>
        <w:t>/</w:t>
      </w:r>
      <w:r w:rsidRPr="006F74B9">
        <w:rPr>
          <w:i/>
          <w:iCs/>
          <w:spacing w:val="-1"/>
          <w:lang w:val="en-US"/>
        </w:rPr>
        <w:t>R</w:t>
      </w:r>
      <w:r w:rsidRPr="006F74B9">
        <w:rPr>
          <w:i/>
          <w:iCs/>
          <w:spacing w:val="-1"/>
        </w:rPr>
        <w:t xml:space="preserve"> </w:t>
      </w:r>
      <w:proofErr w:type="spellStart"/>
      <w:r w:rsidRPr="006F74B9">
        <w:rPr>
          <w:i/>
          <w:iCs/>
          <w:spacing w:val="-1"/>
          <w:lang w:val="en-US"/>
        </w:rPr>
        <w:t>i</w:t>
      </w:r>
      <w:proofErr w:type="spellEnd"/>
      <w:r w:rsidRPr="006F74B9">
        <w:rPr>
          <w:i/>
          <w:iCs/>
          <w:spacing w:val="-1"/>
        </w:rPr>
        <w:t xml:space="preserve">) </w:t>
      </w:r>
      <w:r w:rsidRPr="006F74B9">
        <w:rPr>
          <w:i/>
          <w:iCs/>
          <w:spacing w:val="-1"/>
          <w:lang w:val="en-US"/>
        </w:rPr>
        <w:t>U</w:t>
      </w:r>
      <w:r w:rsidRPr="006F74B9">
        <w:rPr>
          <w:i/>
          <w:iCs/>
          <w:spacing w:val="-1"/>
        </w:rPr>
        <w:t xml:space="preserve"> </w:t>
      </w:r>
      <w:r w:rsidRPr="006F74B9">
        <w:rPr>
          <w:i/>
          <w:iCs/>
          <w:spacing w:val="-1"/>
          <w:lang w:val="en-US"/>
        </w:rPr>
        <w:t>j</w:t>
      </w:r>
      <w:r w:rsidRPr="006F74B9">
        <w:rPr>
          <w:i/>
          <w:iCs/>
          <w:spacing w:val="-1"/>
        </w:rPr>
        <w:t xml:space="preserve"> = </w:t>
      </w:r>
      <w:r w:rsidRPr="006F74B9">
        <w:rPr>
          <w:spacing w:val="-1"/>
        </w:rPr>
        <w:t xml:space="preserve">- </w:t>
      </w:r>
      <w:r w:rsidRPr="006F74B9">
        <w:rPr>
          <w:i/>
          <w:iCs/>
          <w:spacing w:val="-1"/>
          <w:lang w:val="en-US"/>
        </w:rPr>
        <w:t>K</w:t>
      </w:r>
      <w:r w:rsidRPr="006F74B9">
        <w:rPr>
          <w:i/>
          <w:iCs/>
          <w:spacing w:val="-1"/>
        </w:rPr>
        <w:t xml:space="preserve"> </w:t>
      </w:r>
      <w:r w:rsidRPr="006F74B9">
        <w:rPr>
          <w:i/>
          <w:iCs/>
          <w:spacing w:val="-1"/>
          <w:lang w:val="en-US"/>
        </w:rPr>
        <w:t>U</w:t>
      </w:r>
      <w:r w:rsidRPr="006F74B9">
        <w:rPr>
          <w:i/>
          <w:iCs/>
          <w:spacing w:val="-1"/>
          <w:vertAlign w:val="subscript"/>
          <w:lang w:val="en-US"/>
        </w:rPr>
        <w:t>h</w:t>
      </w:r>
      <w:r w:rsidRPr="006F74B9">
        <w:rPr>
          <w:rFonts w:ascii="Arial" w:cs="Arial"/>
          <w:i/>
          <w:iCs/>
        </w:rPr>
        <w:tab/>
      </w:r>
      <w:r w:rsidRPr="006F74B9">
        <w:rPr>
          <w:iCs/>
        </w:rPr>
        <w:t>(1)</w:t>
      </w:r>
    </w:p>
    <w:p w:rsidR="004B0A50" w:rsidRPr="006F74B9" w:rsidRDefault="004B0A50" w:rsidP="003D3ECF">
      <w:pPr>
        <w:shd w:val="clear" w:color="auto" w:fill="FFFFFF"/>
        <w:spacing w:before="50" w:line="360" w:lineRule="exact"/>
      </w:pPr>
      <w:r w:rsidRPr="006F74B9">
        <w:rPr>
          <w:spacing w:val="-2"/>
        </w:rPr>
        <w:t>где</w:t>
      </w:r>
      <w:proofErr w:type="gramStart"/>
      <w:r w:rsidRPr="006F74B9">
        <w:rPr>
          <w:spacing w:val="-2"/>
        </w:rPr>
        <w:t xml:space="preserve"> </w:t>
      </w:r>
      <w:r w:rsidRPr="006F74B9">
        <w:rPr>
          <w:i/>
          <w:iCs/>
          <w:spacing w:val="-2"/>
        </w:rPr>
        <w:t>К</w:t>
      </w:r>
      <w:proofErr w:type="gramEnd"/>
      <w:r w:rsidRPr="006F74B9">
        <w:rPr>
          <w:i/>
          <w:iCs/>
          <w:spacing w:val="-2"/>
        </w:rPr>
        <w:t xml:space="preserve"> </w:t>
      </w:r>
      <w:r w:rsidRPr="006F74B9">
        <w:rPr>
          <w:spacing w:val="-2"/>
        </w:rPr>
        <w:t xml:space="preserve">— коэффициент передачи усилителя, охваченного обратной связью; </w:t>
      </w:r>
      <w:r w:rsidRPr="006F74B9">
        <w:rPr>
          <w:i/>
          <w:iCs/>
          <w:lang w:val="en-US"/>
        </w:rPr>
        <w:t>K</w:t>
      </w:r>
      <w:r w:rsidRPr="006F74B9">
        <w:rPr>
          <w:i/>
          <w:iCs/>
        </w:rPr>
        <w:t xml:space="preserve"> = </w:t>
      </w:r>
      <w:r w:rsidRPr="006F74B9">
        <w:rPr>
          <w:i/>
          <w:iCs/>
          <w:lang w:val="en-US"/>
        </w:rPr>
        <w:t>Roc</w:t>
      </w:r>
      <w:r w:rsidRPr="006F74B9">
        <w:rPr>
          <w:i/>
          <w:iCs/>
        </w:rPr>
        <w:t>/</w:t>
      </w:r>
      <w:r w:rsidRPr="006F74B9">
        <w:rPr>
          <w:i/>
          <w:iCs/>
          <w:lang w:val="en-US"/>
        </w:rPr>
        <w:t>R</w:t>
      </w:r>
      <w:r w:rsidRPr="006F74B9">
        <w:rPr>
          <w:i/>
          <w:iCs/>
        </w:rPr>
        <w:t xml:space="preserve"> </w:t>
      </w:r>
      <w:proofErr w:type="spellStart"/>
      <w:r w:rsidRPr="006F74B9">
        <w:rPr>
          <w:i/>
          <w:iCs/>
          <w:lang w:val="en-US"/>
        </w:rPr>
        <w:t>i</w:t>
      </w:r>
      <w:proofErr w:type="spellEnd"/>
      <w:r w:rsidRPr="006F74B9">
        <w:rPr>
          <w:i/>
          <w:iCs/>
        </w:rPr>
        <w:t>.</w:t>
      </w:r>
    </w:p>
    <w:p w:rsidR="004B0A50" w:rsidRPr="006F74B9" w:rsidRDefault="004B0A50" w:rsidP="003E76B9">
      <w:pPr>
        <w:shd w:val="clear" w:color="auto" w:fill="FFFFFF"/>
        <w:spacing w:before="238" w:line="317" w:lineRule="exact"/>
        <w:ind w:right="65" w:firstLine="713"/>
        <w:jc w:val="both"/>
      </w:pPr>
      <w:r w:rsidRPr="006F74B9">
        <w:rPr>
          <w:spacing w:val="-2"/>
        </w:rPr>
        <w:lastRenderedPageBreak/>
        <w:t xml:space="preserve">Знак минус в выражении (1) означает, что выходной сигнал имеет </w:t>
      </w:r>
      <w:r w:rsidRPr="006F74B9">
        <w:rPr>
          <w:spacing w:val="-1"/>
        </w:rPr>
        <w:t>полярность противоположную входному сигналу, т.е. инвертирован отно</w:t>
      </w:r>
      <w:r w:rsidRPr="006F74B9">
        <w:rPr>
          <w:spacing w:val="-1"/>
        </w:rPr>
        <w:softHyphen/>
      </w:r>
      <w:r w:rsidRPr="006F74B9">
        <w:rPr>
          <w:spacing w:val="-3"/>
        </w:rPr>
        <w:t>сительно него, поэтому такой усилитель называют инвертирующим усили</w:t>
      </w:r>
      <w:r w:rsidRPr="006F74B9">
        <w:rPr>
          <w:spacing w:val="-3"/>
        </w:rPr>
        <w:softHyphen/>
      </w:r>
      <w:r w:rsidRPr="006F74B9">
        <w:rPr>
          <w:spacing w:val="-2"/>
        </w:rPr>
        <w:t>телем. Следует обратить внимание, что коэффициент передачи ОУ, охва</w:t>
      </w:r>
      <w:r w:rsidRPr="006F74B9">
        <w:rPr>
          <w:spacing w:val="-2"/>
        </w:rPr>
        <w:softHyphen/>
      </w:r>
      <w:r w:rsidRPr="006F74B9">
        <w:rPr>
          <w:spacing w:val="-3"/>
        </w:rPr>
        <w:t>ченного обратной связью, можно регулировать посредством выбора сопро</w:t>
      </w:r>
      <w:r w:rsidRPr="006F74B9">
        <w:rPr>
          <w:spacing w:val="-3"/>
        </w:rPr>
        <w:softHyphen/>
      </w:r>
      <w:r w:rsidRPr="006F74B9">
        <w:t xml:space="preserve">тивлений двух резисторов, </w:t>
      </w:r>
      <w:proofErr w:type="spellStart"/>
      <w:r w:rsidRPr="006F74B9">
        <w:rPr>
          <w:i/>
          <w:iCs/>
          <w:lang w:val="en-US"/>
        </w:rPr>
        <w:t>Rj</w:t>
      </w:r>
      <w:proofErr w:type="spellEnd"/>
      <w:proofErr w:type="gramStart"/>
      <w:r w:rsidRPr="006F74B9">
        <w:t>и</w:t>
      </w:r>
      <w:proofErr w:type="gramEnd"/>
      <w:r w:rsidRPr="006F74B9">
        <w:t xml:space="preserve"> </w:t>
      </w:r>
      <w:r w:rsidRPr="006F74B9">
        <w:rPr>
          <w:i/>
          <w:iCs/>
          <w:lang w:val="en-US"/>
        </w:rPr>
        <w:t>Roc</w:t>
      </w:r>
      <w:r w:rsidRPr="006F74B9">
        <w:rPr>
          <w:i/>
          <w:iCs/>
        </w:rPr>
        <w:t>.</w:t>
      </w:r>
    </w:p>
    <w:p w:rsidR="004B0A50" w:rsidRDefault="004B0A50" w:rsidP="003B1F3B">
      <w:pPr>
        <w:rPr>
          <w:sz w:val="28"/>
          <w:szCs w:val="28"/>
        </w:rPr>
      </w:pPr>
    </w:p>
    <w:p w:rsidR="004B0A50" w:rsidRPr="006F74B9" w:rsidRDefault="004B0A50" w:rsidP="002C25BB">
      <w:pPr>
        <w:spacing w:line="360" w:lineRule="auto"/>
        <w:rPr>
          <w:b/>
        </w:rPr>
      </w:pPr>
      <w:r w:rsidRPr="006F74B9">
        <w:rPr>
          <w:b/>
        </w:rPr>
        <w:t>Инструкция по выполнению лабораторной работы</w:t>
      </w:r>
    </w:p>
    <w:p w:rsidR="004B0A50" w:rsidRPr="006F74B9" w:rsidRDefault="004B0A50" w:rsidP="00657BB4">
      <w:pPr>
        <w:rPr>
          <w:b/>
        </w:rPr>
      </w:pPr>
      <w:r w:rsidRPr="006F74B9">
        <w:rPr>
          <w:b/>
        </w:rPr>
        <w:t xml:space="preserve"> Описание лабораторного стенда.</w:t>
      </w:r>
    </w:p>
    <w:p w:rsidR="004B0A50" w:rsidRPr="006F74B9" w:rsidRDefault="004B0A50" w:rsidP="006F74B9">
      <w:pPr>
        <w:jc w:val="both"/>
      </w:pPr>
      <w:r w:rsidRPr="006F74B9">
        <w:t>В состав лабораторного стенда входят:</w:t>
      </w:r>
    </w:p>
    <w:p w:rsidR="004B0A50" w:rsidRPr="006F74B9" w:rsidRDefault="004B0A50" w:rsidP="006F74B9">
      <w:pPr>
        <w:jc w:val="both"/>
      </w:pPr>
      <w:r w:rsidRPr="006F74B9">
        <w:t>•</w:t>
      </w:r>
      <w:r w:rsidRPr="006F74B9">
        <w:tab/>
        <w:t>базовый лабораторный стенд.</w:t>
      </w:r>
    </w:p>
    <w:p w:rsidR="004B0A50" w:rsidRPr="006F74B9" w:rsidRDefault="006F74B9" w:rsidP="006F74B9">
      <w:pPr>
        <w:jc w:val="both"/>
      </w:pPr>
      <w:r>
        <w:t>•</w:t>
      </w:r>
      <w:r>
        <w:tab/>
        <w:t>л</w:t>
      </w:r>
      <w:r w:rsidR="004B0A50" w:rsidRPr="006F74B9">
        <w:t>абораторный модуль Lab6A для исследования операционного усилителя</w:t>
      </w: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>Порядок выполнения лабораторной работы.</w:t>
      </w:r>
    </w:p>
    <w:p w:rsidR="004B0A50" w:rsidRPr="006F74B9" w:rsidRDefault="004B0A50" w:rsidP="006F74B9">
      <w:pPr>
        <w:jc w:val="both"/>
      </w:pPr>
      <w:r w:rsidRPr="006F74B9">
        <w:t>1. Установите лабораторный модуль Lab6А на макетную плату лабораторной станции NI ELVIS. Внешний вид модуля показан на рис. 1</w:t>
      </w:r>
    </w:p>
    <w:p w:rsidR="004B0A50" w:rsidRPr="004C15C1" w:rsidRDefault="00DC308F" w:rsidP="006F74B9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3" o:spid="_x0000_i1154" type="#_x0000_t75" style="width:151.7pt;height:170.9pt;visibility:visible">
            <v:imagedata r:id="rId31" o:title=""/>
          </v:shape>
        </w:pict>
      </w:r>
    </w:p>
    <w:p w:rsidR="004B0A50" w:rsidRDefault="004B0A50" w:rsidP="00D8639F">
      <w:pPr>
        <w:jc w:val="center"/>
      </w:pPr>
      <w:r w:rsidRPr="006F74B9">
        <w:t>Рис.1</w:t>
      </w:r>
    </w:p>
    <w:p w:rsidR="006F74B9" w:rsidRPr="006F74B9" w:rsidRDefault="006F74B9" w:rsidP="00D8639F">
      <w:pPr>
        <w:jc w:val="center"/>
      </w:pPr>
    </w:p>
    <w:p w:rsidR="004B0A50" w:rsidRPr="006F74B9" w:rsidRDefault="004B0A50" w:rsidP="00D8639F">
      <w:pPr>
        <w:jc w:val="both"/>
      </w:pPr>
      <w:r w:rsidRPr="006F74B9">
        <w:t>2.Загрузите и запустите программу Lab-6A.</w:t>
      </w:r>
      <w:proofErr w:type="gramStart"/>
      <w:r w:rsidRPr="006F74B9">
        <w:t>v</w:t>
      </w:r>
      <w:proofErr w:type="gramEnd"/>
      <w:r w:rsidRPr="006F74B9">
        <w:t>После ознакомления с целью</w:t>
      </w:r>
      <w:r w:rsidRPr="004C15C1">
        <w:rPr>
          <w:sz w:val="28"/>
          <w:szCs w:val="28"/>
        </w:rPr>
        <w:t xml:space="preserve"> </w:t>
      </w:r>
      <w:r w:rsidRPr="006F74B9">
        <w:t>работы нажмите кнопку «Начать работу». На экране появится изображение ВП для выполнения</w:t>
      </w:r>
    </w:p>
    <w:p w:rsidR="004B0A50" w:rsidRPr="006F74B9" w:rsidRDefault="004B0A50" w:rsidP="00D8639F">
      <w:pPr>
        <w:jc w:val="both"/>
      </w:pPr>
      <w:r w:rsidRPr="006F74B9">
        <w:t>Задания  1.(Рис.2).</w:t>
      </w:r>
    </w:p>
    <w:p w:rsidR="006F74B9" w:rsidRPr="006F74B9" w:rsidRDefault="006F74B9" w:rsidP="006F74B9">
      <w:pPr>
        <w:jc w:val="both"/>
        <w:rPr>
          <w:b/>
        </w:rPr>
      </w:pPr>
      <w:r w:rsidRPr="006F74B9">
        <w:rPr>
          <w:b/>
        </w:rPr>
        <w:t>Задание 1.</w:t>
      </w:r>
    </w:p>
    <w:p w:rsidR="006F74B9" w:rsidRPr="006F74B9" w:rsidRDefault="006F74B9" w:rsidP="006F74B9">
      <w:pPr>
        <w:jc w:val="both"/>
      </w:pPr>
      <w:r w:rsidRPr="006F74B9">
        <w:t xml:space="preserve">3. С помощью элементов управления ВП установите диапазон изменения входного сигнала (рекомендуемые значения </w:t>
      </w:r>
      <w:r w:rsidRPr="006F74B9">
        <w:rPr>
          <w:lang w:val="en-US"/>
        </w:rPr>
        <w:t>U</w:t>
      </w:r>
      <w:proofErr w:type="spellStart"/>
      <w:r w:rsidRPr="006F74B9">
        <w:rPr>
          <w:i/>
        </w:rPr>
        <w:t>вх</w:t>
      </w:r>
      <w:proofErr w:type="spellEnd"/>
      <w:r w:rsidRPr="006F74B9">
        <w:rPr>
          <w:i/>
        </w:rPr>
        <w:t>.</w:t>
      </w:r>
      <w:r w:rsidRPr="006F74B9">
        <w:rPr>
          <w:i/>
          <w:lang w:val="en-US"/>
        </w:rPr>
        <w:t>min</w:t>
      </w:r>
      <w:r w:rsidRPr="006F74B9">
        <w:t xml:space="preserve">=-1,2 В, </w:t>
      </w:r>
      <w:r w:rsidRPr="006F74B9">
        <w:rPr>
          <w:lang w:val="en-US"/>
        </w:rPr>
        <w:t>U</w:t>
      </w:r>
      <w:proofErr w:type="spellStart"/>
      <w:r w:rsidRPr="006F74B9">
        <w:rPr>
          <w:i/>
        </w:rPr>
        <w:t>вх</w:t>
      </w:r>
      <w:proofErr w:type="spellEnd"/>
      <w:r w:rsidRPr="006F74B9">
        <w:rPr>
          <w:i/>
        </w:rPr>
        <w:t>.</w:t>
      </w:r>
      <w:r w:rsidRPr="006F74B9">
        <w:rPr>
          <w:i/>
          <w:lang w:val="en-US"/>
        </w:rPr>
        <w:t>max</w:t>
      </w:r>
      <w:r w:rsidRPr="006F74B9">
        <w:t xml:space="preserve">=1,2В) и пределы изменения выходного сигнала (рекомендуемые значения </w:t>
      </w:r>
      <w:r w:rsidRPr="006F74B9">
        <w:rPr>
          <w:lang w:val="en-US"/>
        </w:rPr>
        <w:t>U</w:t>
      </w:r>
      <w:proofErr w:type="spellStart"/>
      <w:r w:rsidRPr="006F74B9">
        <w:rPr>
          <w:i/>
        </w:rPr>
        <w:t>вых</w:t>
      </w:r>
      <w:proofErr w:type="spellEnd"/>
      <w:r w:rsidRPr="006F74B9">
        <w:rPr>
          <w:i/>
        </w:rPr>
        <w:t>.</w:t>
      </w:r>
      <w:r w:rsidRPr="006F74B9">
        <w:rPr>
          <w:i/>
          <w:lang w:val="en-US"/>
        </w:rPr>
        <w:t>min</w:t>
      </w:r>
      <w:r w:rsidRPr="006F74B9">
        <w:t xml:space="preserve">=-10 В, </w:t>
      </w:r>
      <w:r w:rsidRPr="006F74B9">
        <w:rPr>
          <w:lang w:val="en-US"/>
        </w:rPr>
        <w:t>U</w:t>
      </w:r>
      <w:proofErr w:type="spellStart"/>
      <w:r w:rsidRPr="006F74B9">
        <w:rPr>
          <w:i/>
        </w:rPr>
        <w:t>вых</w:t>
      </w:r>
      <w:proofErr w:type="spellEnd"/>
      <w:r w:rsidRPr="006F74B9">
        <w:rPr>
          <w:i/>
        </w:rPr>
        <w:t>.</w:t>
      </w:r>
      <w:r w:rsidRPr="006F74B9">
        <w:rPr>
          <w:i/>
          <w:lang w:val="en-US"/>
        </w:rPr>
        <w:t>max</w:t>
      </w:r>
      <w:r w:rsidRPr="006F74B9">
        <w:t>=10В</w:t>
      </w:r>
      <w:proofErr w:type="gramStart"/>
      <w:r w:rsidRPr="006F74B9">
        <w:t>)..</w:t>
      </w:r>
      <w:proofErr w:type="gramEnd"/>
      <w:r w:rsidRPr="006F74B9">
        <w:t>Нажмите кнопку «Измерение».</w:t>
      </w:r>
      <w:r>
        <w:t xml:space="preserve"> </w:t>
      </w:r>
      <w:r w:rsidRPr="006F74B9">
        <w:t>На графическом индикаторе ВП появится изображение передаточной характеристики инвертирующего усилителя.</w:t>
      </w:r>
      <w:r w:rsidRPr="006F74B9">
        <w:br/>
        <w:t xml:space="preserve"> 4. Определите по передаточной характеристике положительное +</w:t>
      </w:r>
      <w:proofErr w:type="gramStart"/>
      <w:r w:rsidRPr="006F74B9">
        <w:rPr>
          <w:lang w:val="en-US"/>
        </w:rPr>
        <w:t>U</w:t>
      </w:r>
      <w:proofErr w:type="spellStart"/>
      <w:proofErr w:type="gramEnd"/>
      <w:r w:rsidRPr="006F74B9">
        <w:t>огр</w:t>
      </w:r>
      <w:proofErr w:type="spellEnd"/>
      <w:r w:rsidRPr="006F74B9">
        <w:t xml:space="preserve"> и отрицательное -</w:t>
      </w:r>
      <w:r w:rsidRPr="006F74B9">
        <w:rPr>
          <w:lang w:val="en-US"/>
        </w:rPr>
        <w:t>U</w:t>
      </w:r>
      <w:proofErr w:type="spellStart"/>
      <w:r w:rsidRPr="006F74B9">
        <w:rPr>
          <w:i/>
        </w:rPr>
        <w:t>огр</w:t>
      </w:r>
      <w:proofErr w:type="spellEnd"/>
      <w:r w:rsidRPr="006F74B9">
        <w:t>, напряжения ограничения сигнала, на выходе схемы, используя для этого горизонтальную визирную линию, перемещаемую с помощью ползункового регулятора ВП. Результаты запишите в таблицу отчёта.</w:t>
      </w:r>
    </w:p>
    <w:p w:rsidR="006F74B9" w:rsidRPr="006F74B9" w:rsidRDefault="006F74B9" w:rsidP="006F74B9">
      <w:pPr>
        <w:jc w:val="both"/>
      </w:pPr>
      <w:r w:rsidRPr="006F74B9">
        <w:t xml:space="preserve">5. Определите по передаточной характеристике </w:t>
      </w:r>
      <w:proofErr w:type="gramStart"/>
      <w:r w:rsidRPr="006F74B9">
        <w:t>положительное</w:t>
      </w:r>
      <w:proofErr w:type="gramEnd"/>
      <w:r w:rsidRPr="006F74B9">
        <w:t xml:space="preserve"> +</w:t>
      </w:r>
      <w:r w:rsidRPr="006F74B9">
        <w:rPr>
          <w:lang w:val="en-US"/>
        </w:rPr>
        <w:t>U</w:t>
      </w:r>
      <w:proofErr w:type="spellStart"/>
      <w:r w:rsidRPr="006F74B9">
        <w:t>вх</w:t>
      </w:r>
      <w:proofErr w:type="spellEnd"/>
      <w:r w:rsidRPr="006F74B9">
        <w:t xml:space="preserve"> и отрицательное</w:t>
      </w:r>
    </w:p>
    <w:p w:rsidR="006F74B9" w:rsidRPr="006F74B9" w:rsidRDefault="006F74B9" w:rsidP="006F74B9">
      <w:pPr>
        <w:jc w:val="both"/>
      </w:pPr>
      <w:r w:rsidRPr="006F74B9">
        <w:t>—</w:t>
      </w:r>
      <w:proofErr w:type="gramStart"/>
      <w:r w:rsidRPr="006F74B9">
        <w:rPr>
          <w:lang w:val="en-US"/>
        </w:rPr>
        <w:t>U</w:t>
      </w:r>
      <w:proofErr w:type="spellStart"/>
      <w:proofErr w:type="gramEnd"/>
      <w:r w:rsidRPr="006F74B9">
        <w:t>вх</w:t>
      </w:r>
      <w:proofErr w:type="spellEnd"/>
      <w:r w:rsidRPr="006F74B9">
        <w:t xml:space="preserve"> напряжения  на входе схемы, для напряжений ограничения сигнала, используя для этого вертикальную визирную линию, перемещаемую с</w:t>
      </w:r>
      <w:r w:rsidRPr="004C15C1">
        <w:rPr>
          <w:sz w:val="28"/>
          <w:szCs w:val="28"/>
        </w:rPr>
        <w:t xml:space="preserve"> </w:t>
      </w:r>
      <w:r w:rsidRPr="006F74B9">
        <w:t>помощью ползункового регулятора ВП. Результаты запишите в таблицу отчёта.</w:t>
      </w:r>
    </w:p>
    <w:p w:rsidR="006F74B9" w:rsidRPr="006F74B9" w:rsidRDefault="006F74B9" w:rsidP="006F74B9">
      <w:pPr>
        <w:jc w:val="both"/>
      </w:pPr>
      <w:r w:rsidRPr="006F74B9">
        <w:t>6. По снятым данным постройте на листе в клетку передаточную характеристику.</w:t>
      </w:r>
    </w:p>
    <w:p w:rsidR="006F74B9" w:rsidRPr="006F74B9" w:rsidRDefault="006F74B9" w:rsidP="006F74B9">
      <w:pPr>
        <w:jc w:val="both"/>
      </w:pPr>
      <w:r w:rsidRPr="006F74B9">
        <w:t>7.Перейдите к заданию 2. Нажмите кнопку «Начать работу». На экране появится изображение ВП для выполнения задания  2(Рис.3).</w:t>
      </w:r>
    </w:p>
    <w:p w:rsidR="004B0A50" w:rsidRPr="004C15C1" w:rsidRDefault="004B0A50" w:rsidP="00D8639F">
      <w:pPr>
        <w:jc w:val="both"/>
        <w:rPr>
          <w:sz w:val="28"/>
          <w:szCs w:val="28"/>
        </w:rPr>
      </w:pPr>
    </w:p>
    <w:p w:rsidR="004B0A50" w:rsidRPr="004C15C1" w:rsidRDefault="00DC308F" w:rsidP="00341A25">
      <w:pPr>
        <w:jc w:val="both"/>
        <w:rPr>
          <w:sz w:val="28"/>
          <w:szCs w:val="28"/>
        </w:rPr>
      </w:pPr>
      <w:r w:rsidRPr="00DC308F">
        <w:rPr>
          <w:noProof/>
          <w:sz w:val="28"/>
          <w:szCs w:val="28"/>
        </w:rPr>
        <w:lastRenderedPageBreak/>
        <w:pict>
          <v:shape id="_x0000_i1155" type="#_x0000_t75" style="width:445.45pt;height:266.9pt;visibility:visible">
            <v:imagedata r:id="rId108" o:title=""/>
          </v:shape>
        </w:pict>
      </w:r>
    </w:p>
    <w:p w:rsidR="004B0A50" w:rsidRPr="006F74B9" w:rsidRDefault="004B0A50" w:rsidP="006F74B9">
      <w:pPr>
        <w:jc w:val="center"/>
      </w:pPr>
    </w:p>
    <w:p w:rsidR="004B0A50" w:rsidRPr="006F74B9" w:rsidRDefault="004B0A50" w:rsidP="006F74B9">
      <w:pPr>
        <w:jc w:val="center"/>
      </w:pPr>
      <w:r w:rsidRPr="006F74B9">
        <w:t>Рис.2</w:t>
      </w: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>Задание 2.</w:t>
      </w: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 xml:space="preserve">  Исследование работы инвертирующего усилителя.</w:t>
      </w:r>
    </w:p>
    <w:p w:rsidR="004B0A50" w:rsidRPr="006F74B9" w:rsidRDefault="004B0A50" w:rsidP="006F74B9">
      <w:pPr>
        <w:jc w:val="both"/>
      </w:pPr>
      <w:r w:rsidRPr="006F74B9">
        <w:t xml:space="preserve">8.С помощью элементов управления ВП установите следующий режим измерения: форма сигнала – синусоидальная, частота сигнала – 200 Гц. Амплитуда входного сигнала выбирается такой величины, при которой выходной сигнал, наблюдаемый на графическом индикаторе ВП, не имеет искажений и удобен для наблюдения и измерений. Скопируйте полученные изображения входного и выходного сигналов на страницу в клетку. </w:t>
      </w:r>
    </w:p>
    <w:p w:rsidR="004B0A50" w:rsidRPr="006F74B9" w:rsidRDefault="006F74B9" w:rsidP="006F74B9">
      <w:pPr>
        <w:jc w:val="both"/>
      </w:pPr>
      <w:r>
        <w:t>9</w:t>
      </w:r>
      <w:r w:rsidR="004B0A50" w:rsidRPr="006F74B9">
        <w:t xml:space="preserve">.Используя изображение входного сигнала и выходного сигналов на графических индикаторах ВП, определите с помощью горизонтальной  визирной линии ВП амплитуды входного </w:t>
      </w:r>
      <w:proofErr w:type="gramStart"/>
      <w:r w:rsidR="004B0A50" w:rsidRPr="006F74B9">
        <w:rPr>
          <w:lang w:val="en-US"/>
        </w:rPr>
        <w:t>U</w:t>
      </w:r>
      <w:proofErr w:type="spellStart"/>
      <w:proofErr w:type="gramEnd"/>
      <w:r w:rsidR="004B0A50" w:rsidRPr="006F74B9">
        <w:t>вх</w:t>
      </w:r>
      <w:proofErr w:type="spellEnd"/>
      <w:r w:rsidR="004B0A50" w:rsidRPr="006F74B9">
        <w:t>.</w:t>
      </w:r>
      <w:r w:rsidR="004B0A50" w:rsidRPr="006F74B9">
        <w:rPr>
          <w:lang w:val="en-US"/>
        </w:rPr>
        <w:t>max</w:t>
      </w:r>
      <w:r w:rsidR="004B0A50" w:rsidRPr="006F74B9">
        <w:t xml:space="preserve">, </w:t>
      </w:r>
      <w:r w:rsidR="004B0A50" w:rsidRPr="006F74B9">
        <w:rPr>
          <w:lang w:val="en-US"/>
        </w:rPr>
        <w:t>U</w:t>
      </w:r>
      <w:proofErr w:type="spellStart"/>
      <w:r w:rsidR="004B0A50" w:rsidRPr="006F74B9">
        <w:t>вх</w:t>
      </w:r>
      <w:proofErr w:type="spellEnd"/>
      <w:r w:rsidR="004B0A50" w:rsidRPr="006F74B9">
        <w:t>.</w:t>
      </w:r>
      <w:r w:rsidR="004B0A50" w:rsidRPr="006F74B9">
        <w:rPr>
          <w:lang w:val="en-US"/>
        </w:rPr>
        <w:t>min</w:t>
      </w:r>
      <w:r w:rsidR="004B0A50" w:rsidRPr="006F74B9">
        <w:t xml:space="preserve"> и выходного </w:t>
      </w:r>
      <w:r w:rsidR="004B0A50" w:rsidRPr="006F74B9">
        <w:rPr>
          <w:lang w:val="en-US"/>
        </w:rPr>
        <w:t>U</w:t>
      </w:r>
      <w:proofErr w:type="spellStart"/>
      <w:r w:rsidR="004B0A50" w:rsidRPr="006F74B9">
        <w:t>вых</w:t>
      </w:r>
      <w:proofErr w:type="spellEnd"/>
      <w:r w:rsidR="004B0A50" w:rsidRPr="006F74B9">
        <w:t>.</w:t>
      </w:r>
      <w:r w:rsidR="004B0A50" w:rsidRPr="006F74B9">
        <w:rPr>
          <w:lang w:val="en-US"/>
        </w:rPr>
        <w:t>max</w:t>
      </w:r>
      <w:r w:rsidR="004B0A50" w:rsidRPr="006F74B9">
        <w:t xml:space="preserve">, </w:t>
      </w:r>
      <w:r w:rsidR="004B0A50" w:rsidRPr="006F74B9">
        <w:rPr>
          <w:lang w:val="en-US"/>
        </w:rPr>
        <w:t>U</w:t>
      </w:r>
      <w:proofErr w:type="spellStart"/>
      <w:r w:rsidR="004B0A50" w:rsidRPr="006F74B9">
        <w:t>вых</w:t>
      </w:r>
      <w:proofErr w:type="spellEnd"/>
      <w:r w:rsidR="004B0A50" w:rsidRPr="006F74B9">
        <w:t>.</w:t>
      </w:r>
      <w:r w:rsidR="004B0A50" w:rsidRPr="006F74B9">
        <w:rPr>
          <w:lang w:val="en-US"/>
        </w:rPr>
        <w:t>min</w:t>
      </w:r>
      <w:r>
        <w:t xml:space="preserve"> </w:t>
      </w:r>
      <w:r w:rsidR="004B0A50" w:rsidRPr="006F74B9">
        <w:t>сигналов. С помощью полученных данных вычислите</w:t>
      </w:r>
      <w:proofErr w:type="gramStart"/>
      <w:r w:rsidR="004B0A50" w:rsidRPr="006F74B9">
        <w:rPr>
          <w:lang w:val="en-US"/>
        </w:rPr>
        <w:t>U</w:t>
      </w:r>
      <w:proofErr w:type="spellStart"/>
      <w:proofErr w:type="gramEnd"/>
      <w:r w:rsidR="004B0A50" w:rsidRPr="006F74B9">
        <w:t>вх</w:t>
      </w:r>
      <w:proofErr w:type="spellEnd"/>
      <w:r w:rsidR="004B0A50" w:rsidRPr="006F74B9">
        <w:t>.</w:t>
      </w:r>
      <w:r w:rsidR="004B0A50" w:rsidRPr="006F74B9">
        <w:rPr>
          <w:lang w:val="en-US"/>
        </w:rPr>
        <w:t>m</w:t>
      </w:r>
      <w:r w:rsidR="004B0A50" w:rsidRPr="006F74B9">
        <w:t xml:space="preserve">, </w:t>
      </w:r>
      <w:r w:rsidR="004B0A50" w:rsidRPr="006F74B9">
        <w:rPr>
          <w:lang w:val="en-US"/>
        </w:rPr>
        <w:t>U</w:t>
      </w:r>
      <w:proofErr w:type="spellStart"/>
      <w:r w:rsidR="004B0A50" w:rsidRPr="006F74B9">
        <w:t>вых</w:t>
      </w:r>
      <w:proofErr w:type="spellEnd"/>
      <w:r w:rsidR="004B0A50" w:rsidRPr="006F74B9">
        <w:t>.</w:t>
      </w:r>
      <w:r w:rsidR="004B0A50" w:rsidRPr="006F74B9">
        <w:rPr>
          <w:lang w:val="en-US"/>
        </w:rPr>
        <w:t>m</w:t>
      </w:r>
      <w:r w:rsidR="004B0A50" w:rsidRPr="006F74B9">
        <w:t xml:space="preserve">. Для определения амплитуды сигналов используем формулу U </w:t>
      </w:r>
      <w:proofErr w:type="spellStart"/>
      <w:r w:rsidR="004B0A50" w:rsidRPr="006F74B9">
        <w:t>m</w:t>
      </w:r>
      <w:proofErr w:type="spellEnd"/>
      <w:r w:rsidR="004B0A50" w:rsidRPr="006F74B9">
        <w:t xml:space="preserve"> =(</w:t>
      </w:r>
      <w:r w:rsidR="004B0A50" w:rsidRPr="006F74B9">
        <w:rPr>
          <w:lang w:val="en-US"/>
        </w:rPr>
        <w:t>U</w:t>
      </w:r>
      <w:proofErr w:type="spellStart"/>
      <w:r w:rsidR="004B0A50" w:rsidRPr="006F74B9">
        <w:t>max</w:t>
      </w:r>
      <w:proofErr w:type="spellEnd"/>
      <w:r w:rsidR="004B0A50" w:rsidRPr="006F74B9">
        <w:t>-</w:t>
      </w:r>
      <w:r w:rsidR="004B0A50" w:rsidRPr="006F74B9">
        <w:rPr>
          <w:lang w:val="en-US"/>
        </w:rPr>
        <w:t>U</w:t>
      </w:r>
      <w:proofErr w:type="spellStart"/>
      <w:r w:rsidR="004B0A50" w:rsidRPr="006F74B9">
        <w:t>min</w:t>
      </w:r>
      <w:proofErr w:type="spellEnd"/>
      <w:r w:rsidR="004B0A50" w:rsidRPr="006F74B9">
        <w:t xml:space="preserve">)/2. Коэффициент усиления инвертирующего усилителя определяется по формуле: </w:t>
      </w:r>
      <w:r w:rsidR="004B0A50" w:rsidRPr="006F74B9">
        <w:rPr>
          <w:lang w:val="en-US"/>
        </w:rPr>
        <w:t>K</w:t>
      </w:r>
      <w:r w:rsidR="004B0A50" w:rsidRPr="006F74B9">
        <w:t xml:space="preserve">= </w:t>
      </w:r>
      <w:r w:rsidR="004B0A50" w:rsidRPr="006F74B9">
        <w:rPr>
          <w:lang w:val="en-US"/>
        </w:rPr>
        <w:t>U</w:t>
      </w:r>
      <w:proofErr w:type="spellStart"/>
      <w:r w:rsidR="004B0A50" w:rsidRPr="006F74B9">
        <w:t>вых</w:t>
      </w:r>
      <w:proofErr w:type="spellEnd"/>
      <w:r w:rsidR="004B0A50" w:rsidRPr="006F74B9">
        <w:t>.</w:t>
      </w:r>
      <w:r w:rsidR="004B0A50" w:rsidRPr="006F74B9">
        <w:rPr>
          <w:lang w:val="en-US"/>
        </w:rPr>
        <w:t>m</w:t>
      </w:r>
      <w:r w:rsidR="004B0A50" w:rsidRPr="006F74B9">
        <w:t xml:space="preserve"> / </w:t>
      </w:r>
      <w:r w:rsidR="004B0A50" w:rsidRPr="006F74B9">
        <w:rPr>
          <w:lang w:val="en-US"/>
        </w:rPr>
        <w:t>U</w:t>
      </w:r>
      <w:proofErr w:type="spellStart"/>
      <w:r w:rsidR="004B0A50" w:rsidRPr="006F74B9">
        <w:t>вх</w:t>
      </w:r>
      <w:proofErr w:type="spellEnd"/>
      <w:r w:rsidR="004B0A50" w:rsidRPr="006F74B9">
        <w:t xml:space="preserve">. </w:t>
      </w:r>
      <w:proofErr w:type="gramStart"/>
      <w:r w:rsidR="004B0A50" w:rsidRPr="006F74B9">
        <w:rPr>
          <w:lang w:val="en-US"/>
        </w:rPr>
        <w:t>m</w:t>
      </w:r>
      <w:r w:rsidR="004B0A50" w:rsidRPr="006F74B9">
        <w:t xml:space="preserve"> .</w:t>
      </w:r>
      <w:proofErr w:type="gramEnd"/>
    </w:p>
    <w:p w:rsidR="004B0A50" w:rsidRPr="006F74B9" w:rsidRDefault="004B0A50" w:rsidP="006F74B9">
      <w:pPr>
        <w:jc w:val="both"/>
      </w:pPr>
      <w:r w:rsidRPr="006F74B9">
        <w:t>Используя изображения на графических индикаторах ВП, сравните фазы сигналов на входе и выходе инвертирующего усилителя. Сделайте вывод о характере изменения фазы сигнала инвертирующим усилителем и запишите его в отчет.</w:t>
      </w:r>
    </w:p>
    <w:p w:rsidR="006F74B9" w:rsidRDefault="004B0A50" w:rsidP="006F74B9">
      <w:pPr>
        <w:jc w:val="both"/>
      </w:pPr>
      <w:r w:rsidRPr="006F74B9">
        <w:t>10.Выключите ВП, для чего нажмите на панели ВП кнопку «Завершение работы»</w:t>
      </w:r>
      <w:proofErr w:type="gramStart"/>
      <w:r w:rsidRPr="006F74B9">
        <w:t xml:space="preserve"> ;</w:t>
      </w:r>
      <w:proofErr w:type="gramEnd"/>
      <w:r w:rsidR="006F74B9">
        <w:t xml:space="preserve"> </w:t>
      </w:r>
      <w:r w:rsidRPr="006F74B9">
        <w:t xml:space="preserve">отключите компьютер и питание лабораторной станции.  </w:t>
      </w:r>
    </w:p>
    <w:p w:rsidR="004B0A50" w:rsidRPr="006F74B9" w:rsidRDefault="004B0A50" w:rsidP="006F74B9">
      <w:pPr>
        <w:jc w:val="both"/>
      </w:pPr>
      <w:r w:rsidRPr="006F74B9">
        <w:t xml:space="preserve">       </w:t>
      </w:r>
    </w:p>
    <w:p w:rsidR="004B0A50" w:rsidRPr="006F74B9" w:rsidRDefault="004B0A50" w:rsidP="006F74B9">
      <w:pPr>
        <w:jc w:val="center"/>
        <w:rPr>
          <w:b/>
        </w:rPr>
      </w:pPr>
      <w:r w:rsidRPr="006F74B9">
        <w:rPr>
          <w:b/>
        </w:rPr>
        <w:t>Контрольные вопросы:</w:t>
      </w:r>
    </w:p>
    <w:p w:rsidR="004B0A50" w:rsidRPr="006F74B9" w:rsidRDefault="004B0A50" w:rsidP="006F74B9">
      <w:pPr>
        <w:jc w:val="both"/>
      </w:pPr>
      <w:r w:rsidRPr="006F74B9">
        <w:t>1. Если в ДУ заземлить второй вход и дать сигнал на первый</w:t>
      </w:r>
      <w:r w:rsidR="006F74B9">
        <w:t xml:space="preserve"> вход, какой выход будет прямым?</w:t>
      </w:r>
    </w:p>
    <w:p w:rsidR="004B0A50" w:rsidRPr="006F74B9" w:rsidRDefault="004B0A50" w:rsidP="006F74B9">
      <w:pPr>
        <w:jc w:val="both"/>
      </w:pPr>
      <w:r w:rsidRPr="006F74B9">
        <w:t>2.  Ч</w:t>
      </w:r>
      <w:r w:rsidR="006F74B9">
        <w:t>то является входным каскадом ОУ?</w:t>
      </w:r>
    </w:p>
    <w:p w:rsidR="004B0A50" w:rsidRPr="006F74B9" w:rsidRDefault="004B0A50" w:rsidP="006F74B9">
      <w:pPr>
        <w:jc w:val="both"/>
      </w:pPr>
      <w:r w:rsidRPr="006F74B9">
        <w:t>3.  Какое по вел</w:t>
      </w:r>
      <w:r w:rsidR="006F74B9">
        <w:t>ичине выходное сопротивление ОУ?</w:t>
      </w:r>
    </w:p>
    <w:p w:rsidR="004B0A50" w:rsidRPr="006F74B9" w:rsidRDefault="004B0A50" w:rsidP="009E6BC7">
      <w:pPr>
        <w:jc w:val="both"/>
      </w:pPr>
      <w:r w:rsidRPr="006F74B9">
        <w:t>4.  Какое по ве</w:t>
      </w:r>
      <w:r w:rsidR="006F74B9">
        <w:t>личине входное сопротивление ОУ?</w:t>
      </w:r>
    </w:p>
    <w:p w:rsidR="004B0A50" w:rsidRPr="006F74B9" w:rsidRDefault="004B0A50" w:rsidP="009E6BC7">
      <w:pPr>
        <w:jc w:val="both"/>
      </w:pPr>
      <w:r w:rsidRPr="006F74B9">
        <w:t xml:space="preserve">5.  Что значит инвертирующий </w:t>
      </w:r>
      <w:r w:rsidR="006F74B9">
        <w:t>усилитель?</w:t>
      </w:r>
    </w:p>
    <w:p w:rsidR="004B0A50" w:rsidRPr="004C15C1" w:rsidRDefault="004B0A50" w:rsidP="009E6BC7">
      <w:pPr>
        <w:jc w:val="both"/>
        <w:rPr>
          <w:sz w:val="28"/>
          <w:szCs w:val="28"/>
        </w:rPr>
      </w:pPr>
    </w:p>
    <w:p w:rsidR="004B0A50" w:rsidRPr="004C15C1" w:rsidRDefault="004B0A50" w:rsidP="00D8639F">
      <w:pPr>
        <w:jc w:val="both"/>
        <w:rPr>
          <w:sz w:val="28"/>
          <w:szCs w:val="28"/>
        </w:rPr>
      </w:pPr>
    </w:p>
    <w:p w:rsidR="004B0A50" w:rsidRPr="004C15C1" w:rsidRDefault="004B0A50" w:rsidP="00D8639F">
      <w:pPr>
        <w:jc w:val="both"/>
        <w:rPr>
          <w:sz w:val="28"/>
          <w:szCs w:val="28"/>
        </w:rPr>
      </w:pPr>
    </w:p>
    <w:tbl>
      <w:tblPr>
        <w:tblpPr w:leftFromText="180" w:rightFromText="180" w:vertAnchor="page" w:horzAnchor="margin" w:tblpXSpec="center" w:tblpY="999"/>
        <w:tblOverlap w:val="never"/>
        <w:tblW w:w="106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0627"/>
      </w:tblGrid>
      <w:tr w:rsidR="00B16C30" w:rsidRPr="004C15C1" w:rsidTr="00B16C30">
        <w:trPr>
          <w:trHeight w:val="14874"/>
        </w:trPr>
        <w:tc>
          <w:tcPr>
            <w:tcW w:w="10627" w:type="dxa"/>
          </w:tcPr>
          <w:p w:rsidR="00B16C30" w:rsidRPr="004C15C1" w:rsidRDefault="00B16C30" w:rsidP="00B16C30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</w:t>
            </w:r>
            <w:r>
              <w:rPr>
                <w:sz w:val="28"/>
                <w:szCs w:val="28"/>
              </w:rPr>
              <w:t xml:space="preserve"> 15</w:t>
            </w:r>
            <w:r w:rsidRPr="004C15C1">
              <w:rPr>
                <w:sz w:val="28"/>
                <w:szCs w:val="28"/>
              </w:rPr>
              <w:t>.</w:t>
            </w:r>
          </w:p>
          <w:p w:rsidR="00B16C30" w:rsidRPr="004C15C1" w:rsidRDefault="00B16C30" w:rsidP="00B16C30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 Получение передаточной характеристики инвертирующего усилителя.</w:t>
            </w:r>
            <w:r>
              <w:rPr>
                <w:sz w:val="28"/>
                <w:szCs w:val="28"/>
              </w:rPr>
              <w:t xml:space="preserve">  </w:t>
            </w:r>
            <w:r w:rsidRPr="004C15C1">
              <w:rPr>
                <w:sz w:val="28"/>
                <w:szCs w:val="28"/>
              </w:rPr>
              <w:t>Исследование работы инвертирующего усилителя</w:t>
            </w:r>
            <w:proofErr w:type="gramStart"/>
            <w:r w:rsidRPr="004C15C1">
              <w:rPr>
                <w:sz w:val="28"/>
                <w:szCs w:val="28"/>
              </w:rPr>
              <w:t>.»</w:t>
            </w:r>
            <w:proofErr w:type="gramEnd"/>
          </w:p>
          <w:p w:rsidR="00B16C30" w:rsidRPr="004C15C1" w:rsidRDefault="00B16C30" w:rsidP="00B16C30">
            <w:pPr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Цель работы:  Изучить работу инвертирующего усилителя, получить его передаточную характеристику.</w:t>
            </w: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rPr>
                <w:sz w:val="28"/>
                <w:szCs w:val="28"/>
              </w:rPr>
            </w:pPr>
          </w:p>
          <w:p w:rsidR="00B16C30" w:rsidRPr="004C15C1" w:rsidRDefault="00DC308F" w:rsidP="00B16C30">
            <w:pPr>
              <w:jc w:val="center"/>
              <w:rPr>
                <w:sz w:val="28"/>
                <w:szCs w:val="28"/>
              </w:rPr>
            </w:pPr>
            <w:r w:rsidRPr="00DC308F">
              <w:rPr>
                <w:rFonts w:ascii="Arial" w:hAnsi="Arial"/>
                <w:noProof/>
                <w:sz w:val="28"/>
                <w:szCs w:val="28"/>
              </w:rPr>
              <w:pict>
                <v:shape id="_x0000_i1156" type="#_x0000_t75" style="width:3in;height:146.9pt;visibility:visible">
                  <v:imagedata r:id="rId107" o:title=""/>
                </v:shape>
              </w:pict>
            </w:r>
          </w:p>
          <w:p w:rsidR="00B16C30" w:rsidRPr="004C15C1" w:rsidRDefault="00B16C30" w:rsidP="00B16C30">
            <w:pPr>
              <w:rPr>
                <w:sz w:val="28"/>
                <w:szCs w:val="28"/>
                <w:lang w:val="en-US"/>
              </w:rPr>
            </w:pPr>
          </w:p>
          <w:p w:rsidR="00B16C30" w:rsidRPr="004C15C1" w:rsidRDefault="00B16C30" w:rsidP="00B16C30">
            <w:pPr>
              <w:jc w:val="center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28"/>
              <w:gridCol w:w="841"/>
              <w:gridCol w:w="879"/>
              <w:gridCol w:w="879"/>
            </w:tblGrid>
            <w:tr w:rsidR="00B16C30" w:rsidRPr="004C15C1" w:rsidTr="00C835B9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16C30" w:rsidRPr="004C15C1" w:rsidRDefault="00B16C30" w:rsidP="00A30D5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х</w:t>
                  </w:r>
                  <w:proofErr w:type="spellEnd"/>
                </w:p>
              </w:tc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16C30" w:rsidRPr="004C15C1" w:rsidRDefault="00B16C30" w:rsidP="00A30D5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х</w:t>
                  </w:r>
                  <w:proofErr w:type="spellEnd"/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16C30" w:rsidRPr="004C15C1" w:rsidRDefault="00B16C30" w:rsidP="00A30D5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ых</w:t>
                  </w:r>
                  <w:proofErr w:type="spellEnd"/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16C30" w:rsidRPr="004C15C1" w:rsidRDefault="00B16C30" w:rsidP="00A30D5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ых</w:t>
                  </w:r>
                  <w:proofErr w:type="spellEnd"/>
                </w:p>
              </w:tc>
            </w:tr>
            <w:tr w:rsidR="00B16C30" w:rsidRPr="004C15C1" w:rsidTr="00C835B9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16C30" w:rsidRPr="004C15C1" w:rsidRDefault="00B16C30" w:rsidP="00A30D5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16C30" w:rsidRPr="004C15C1" w:rsidRDefault="00B16C30" w:rsidP="00A30D5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16C30" w:rsidRPr="004C15C1" w:rsidRDefault="00B16C30" w:rsidP="00A30D5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16C30" w:rsidRPr="004C15C1" w:rsidRDefault="00B16C30" w:rsidP="00A30D5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B16C30" w:rsidRPr="004C15C1" w:rsidRDefault="00B16C30" w:rsidP="00B16C30">
            <w:pPr>
              <w:jc w:val="center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</w:rPr>
              <w:t>вх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 xml:space="preserve">=     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</w:rPr>
              <w:t>вх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</w:rPr>
              <w:t>вых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 xml:space="preserve">=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</w:rPr>
              <w:t>вых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m</w:t>
            </w:r>
            <w:proofErr w:type="spellStart"/>
            <w:r w:rsidRPr="004C15C1">
              <w:rPr>
                <w:sz w:val="28"/>
                <w:szCs w:val="28"/>
              </w:rPr>
              <w:t>вх=</w:t>
            </w:r>
            <w:proofErr w:type="spellEnd"/>
            <w:r w:rsidRPr="004C15C1">
              <w:rPr>
                <w:position w:val="-10"/>
                <w:sz w:val="28"/>
                <w:szCs w:val="28"/>
              </w:rPr>
              <w:object w:dxaOrig="180" w:dyaOrig="340">
                <v:shape id="_x0000_i1157" type="#_x0000_t75" style="width:7.7pt;height:14.4pt" o:ole="">
                  <v:imagedata r:id="rId67" o:title=""/>
                </v:shape>
                <o:OLEObject Type="Embed" ProgID="Equation.3" ShapeID="_x0000_i1157" DrawAspect="Content" ObjectID="_1572202272" r:id="rId109"/>
              </w:object>
            </w:r>
            <w:r w:rsidRPr="004C15C1">
              <w:rPr>
                <w:position w:val="-10"/>
                <w:sz w:val="28"/>
                <w:szCs w:val="28"/>
              </w:rPr>
              <w:object w:dxaOrig="180" w:dyaOrig="340">
                <v:shape id="_x0000_i1158" type="#_x0000_t75" style="width:7.7pt;height:14.4pt" o:ole="">
                  <v:imagedata r:id="rId67" o:title=""/>
                </v:shape>
                <o:OLEObject Type="Embed" ProgID="Equation.3" ShapeID="_x0000_i1158" DrawAspect="Content" ObjectID="_1572202273" r:id="rId110"/>
              </w:object>
            </w:r>
            <w:r w:rsidRPr="004C15C1">
              <w:rPr>
                <w:position w:val="-24"/>
                <w:sz w:val="28"/>
                <w:szCs w:val="28"/>
              </w:rPr>
              <w:object w:dxaOrig="2100" w:dyaOrig="620">
                <v:shape id="_x0000_i1159" type="#_x0000_t75" style="width:108.5pt;height:28.8pt" o:ole="">
                  <v:imagedata r:id="rId98" o:title=""/>
                </v:shape>
                <o:OLEObject Type="Embed" ProgID="Equation.3" ShapeID="_x0000_i1159" DrawAspect="Content" ObjectID="_1572202274" r:id="rId111"/>
              </w:object>
            </w: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rPr>
                <w:sz w:val="28"/>
                <w:szCs w:val="28"/>
              </w:rPr>
            </w:pPr>
            <w:r w:rsidRPr="00C22D35">
              <w:rPr>
                <w:sz w:val="28"/>
                <w:szCs w:val="28"/>
              </w:rPr>
              <w:t xml:space="preserve">   </w:t>
            </w:r>
            <w:r w:rsidRPr="004C15C1">
              <w:rPr>
                <w:sz w:val="28"/>
                <w:szCs w:val="28"/>
                <w:lang w:val="en-US"/>
              </w:rPr>
              <w:t>Um</w:t>
            </w:r>
            <w:proofErr w:type="spellStart"/>
            <w:r w:rsidRPr="004C15C1">
              <w:rPr>
                <w:sz w:val="28"/>
                <w:szCs w:val="28"/>
              </w:rPr>
              <w:t>вых=</w:t>
            </w:r>
            <w:proofErr w:type="spellEnd"/>
            <w:r w:rsidRPr="004C15C1">
              <w:rPr>
                <w:sz w:val="28"/>
                <w:szCs w:val="28"/>
              </w:rPr>
              <w:t xml:space="preserve"> </w:t>
            </w:r>
            <w:r w:rsidRPr="004C15C1">
              <w:rPr>
                <w:position w:val="-24"/>
                <w:sz w:val="28"/>
                <w:szCs w:val="28"/>
              </w:rPr>
              <w:object w:dxaOrig="2420" w:dyaOrig="620">
                <v:shape id="_x0000_i1160" type="#_x0000_t75" style="width:120.95pt;height:28.8pt" o:ole="">
                  <v:imagedata r:id="rId100" o:title=""/>
                </v:shape>
                <o:OLEObject Type="Embed" ProgID="Equation.3" ShapeID="_x0000_i1160" DrawAspect="Content" ObjectID="_1572202275" r:id="rId112"/>
              </w:object>
            </w: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ind w:left="180"/>
              <w:rPr>
                <w:sz w:val="28"/>
                <w:szCs w:val="28"/>
              </w:rPr>
            </w:pPr>
            <w:r w:rsidRPr="00C22D35"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K</w:t>
            </w:r>
            <w:r w:rsidRPr="00C22D35"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y</w:t>
            </w:r>
            <w:r w:rsidRPr="004C15C1">
              <w:rPr>
                <w:sz w:val="28"/>
                <w:szCs w:val="28"/>
              </w:rPr>
              <w:t>=</w:t>
            </w:r>
            <w:r w:rsidR="00DC308F" w:rsidRPr="003A2D49">
              <w:rPr>
                <w:sz w:val="28"/>
                <w:szCs w:val="28"/>
              </w:rPr>
              <w:fldChar w:fldCharType="begin"/>
            </w:r>
            <w:r w:rsidRPr="003A2D49">
              <w:rPr>
                <w:sz w:val="28"/>
                <w:szCs w:val="28"/>
              </w:rPr>
              <w:instrText xml:space="preserve"> QUOTE </w:instrText>
            </w:r>
            <w:r w:rsidR="00DC308F" w:rsidRPr="00DC308F">
              <w:pict>
                <v:shape id="_x0000_i1161" type="#_x0000_t75" style="width:43.2pt;height:27.85pt" equationxml="&lt;">
                  <v:imagedata r:id="rId102" o:title="" chromakey="white"/>
                </v:shape>
              </w:pict>
            </w:r>
            <w:r w:rsidRPr="003A2D49">
              <w:rPr>
                <w:sz w:val="28"/>
                <w:szCs w:val="28"/>
              </w:rPr>
              <w:instrText xml:space="preserve"> </w:instrText>
            </w:r>
            <w:r w:rsidR="00DC308F" w:rsidRPr="003A2D49">
              <w:rPr>
                <w:sz w:val="28"/>
                <w:szCs w:val="28"/>
              </w:rPr>
              <w:fldChar w:fldCharType="separate"/>
            </w:r>
            <w:r w:rsidR="00DC308F" w:rsidRPr="00DC308F">
              <w:pict>
                <v:shape id="_x0000_i1162" type="#_x0000_t75" style="width:43.2pt;height:27.85pt" equationxml="&lt;">
                  <v:imagedata r:id="rId102" o:title="" chromakey="white"/>
                </v:shape>
              </w:pict>
            </w:r>
            <w:r w:rsidR="00DC308F" w:rsidRPr="003A2D49">
              <w:rPr>
                <w:sz w:val="28"/>
                <w:szCs w:val="28"/>
              </w:rPr>
              <w:fldChar w:fldCharType="end"/>
            </w:r>
          </w:p>
          <w:p w:rsidR="00B16C30" w:rsidRPr="004C15C1" w:rsidRDefault="00B16C30" w:rsidP="00B16C30">
            <w:pPr>
              <w:jc w:val="center"/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rPr>
                <w:sz w:val="28"/>
                <w:szCs w:val="28"/>
              </w:rPr>
            </w:pPr>
          </w:p>
          <w:p w:rsidR="00B16C30" w:rsidRPr="00C22D35" w:rsidRDefault="00B16C30" w:rsidP="00B16C30">
            <w:pPr>
              <w:rPr>
                <w:sz w:val="28"/>
                <w:szCs w:val="28"/>
              </w:rPr>
            </w:pPr>
          </w:p>
          <w:p w:rsidR="00B16C30" w:rsidRPr="004C15C1" w:rsidRDefault="00B16C30" w:rsidP="00B16C3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B16C30" w:rsidRPr="004C15C1" w:rsidRDefault="00B16C30" w:rsidP="00B16C30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 Если в ДУ заземлить второй вход и дать сигнал на первый вход, какой выход будет прямым.</w:t>
            </w:r>
          </w:p>
          <w:p w:rsidR="00B16C30" w:rsidRPr="004C15C1" w:rsidRDefault="00B16C30" w:rsidP="00B16C30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2.  Что является входным каскадом ОУ. </w:t>
            </w:r>
          </w:p>
          <w:p w:rsidR="00B16C30" w:rsidRPr="004C15C1" w:rsidRDefault="00B16C30" w:rsidP="00B16C30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  Какое по величине выходное сопротивление ОУ.</w:t>
            </w:r>
          </w:p>
          <w:p w:rsidR="00B16C30" w:rsidRPr="004C15C1" w:rsidRDefault="00B16C30" w:rsidP="00B16C30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4.  Какое по величине входное сопротивление ОУ.</w:t>
            </w:r>
          </w:p>
          <w:p w:rsidR="00B16C30" w:rsidRPr="004C15C1" w:rsidRDefault="00B16C30" w:rsidP="00B16C30">
            <w:pPr>
              <w:jc w:val="both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</w:rPr>
              <w:t>5.  Что значит инвертирующий усилитель.</w:t>
            </w:r>
          </w:p>
        </w:tc>
      </w:tr>
    </w:tbl>
    <w:p w:rsidR="004B0A50" w:rsidRPr="006F74B9" w:rsidRDefault="004B0A50" w:rsidP="006F74B9">
      <w:pPr>
        <w:jc w:val="center"/>
        <w:rPr>
          <w:b/>
          <w:lang w:val="en-US"/>
        </w:rPr>
      </w:pPr>
      <w:r w:rsidRPr="006F74B9">
        <w:rPr>
          <w:b/>
        </w:rPr>
        <w:lastRenderedPageBreak/>
        <w:t>Лаб</w:t>
      </w:r>
      <w:r w:rsidR="006F74B9" w:rsidRPr="006F74B9">
        <w:rPr>
          <w:b/>
        </w:rPr>
        <w:t>ораторная работа</w:t>
      </w:r>
      <w:r w:rsidRPr="006F74B9">
        <w:rPr>
          <w:b/>
        </w:rPr>
        <w:t xml:space="preserve"> №16</w:t>
      </w:r>
    </w:p>
    <w:p w:rsidR="004B0A50" w:rsidRPr="006F74B9" w:rsidRDefault="004B0A50" w:rsidP="006F74B9">
      <w:pPr>
        <w:ind w:left="180"/>
        <w:jc w:val="center"/>
        <w:rPr>
          <w:b/>
        </w:rPr>
      </w:pPr>
      <w:r w:rsidRPr="006F74B9">
        <w:rPr>
          <w:b/>
        </w:rPr>
        <w:t xml:space="preserve">«Получение передаточной характеристики </w:t>
      </w:r>
      <w:proofErr w:type="spellStart"/>
      <w:r w:rsidRPr="006F74B9">
        <w:rPr>
          <w:b/>
        </w:rPr>
        <w:t>неинвертирующего</w:t>
      </w:r>
      <w:proofErr w:type="spellEnd"/>
      <w:r w:rsidRPr="006F74B9">
        <w:rPr>
          <w:b/>
        </w:rPr>
        <w:t xml:space="preserve"> усилителя. Исследование работы </w:t>
      </w:r>
      <w:proofErr w:type="spellStart"/>
      <w:r w:rsidRPr="006F74B9">
        <w:rPr>
          <w:b/>
        </w:rPr>
        <w:t>неинвертирующего</w:t>
      </w:r>
      <w:proofErr w:type="spellEnd"/>
      <w:r w:rsidRPr="006F74B9">
        <w:rPr>
          <w:b/>
        </w:rPr>
        <w:t xml:space="preserve"> усилителя»</w:t>
      </w:r>
    </w:p>
    <w:p w:rsidR="006F74B9" w:rsidRDefault="006F74B9" w:rsidP="006F74B9">
      <w:pPr>
        <w:ind w:firstLine="720"/>
        <w:rPr>
          <w:b/>
          <w:sz w:val="28"/>
          <w:szCs w:val="28"/>
        </w:rPr>
      </w:pPr>
    </w:p>
    <w:p w:rsidR="004B0A50" w:rsidRDefault="006F74B9" w:rsidP="006F74B9">
      <w:pPr>
        <w:ind w:firstLine="720"/>
      </w:pPr>
      <w:r w:rsidRPr="006F74B9">
        <w:rPr>
          <w:b/>
        </w:rPr>
        <w:t>Ц</w:t>
      </w:r>
      <w:r w:rsidR="004B0A50" w:rsidRPr="006F74B9">
        <w:rPr>
          <w:b/>
        </w:rPr>
        <w:t>ель:</w:t>
      </w:r>
      <w:r w:rsidR="004B0A50" w:rsidRPr="006F74B9">
        <w:t xml:space="preserve"> изучить работу </w:t>
      </w:r>
      <w:proofErr w:type="spellStart"/>
      <w:r w:rsidR="004B0A50" w:rsidRPr="006F74B9">
        <w:t>неинвертирующего</w:t>
      </w:r>
      <w:proofErr w:type="spellEnd"/>
      <w:r w:rsidR="004B0A50" w:rsidRPr="006F74B9">
        <w:t xml:space="preserve"> усилителя, получить его передаточную характеристику.</w:t>
      </w:r>
    </w:p>
    <w:p w:rsidR="006F74B9" w:rsidRPr="006F74B9" w:rsidRDefault="006F74B9" w:rsidP="006F74B9">
      <w:pPr>
        <w:ind w:firstLine="720"/>
        <w:rPr>
          <w:b/>
        </w:rPr>
      </w:pPr>
    </w:p>
    <w:p w:rsidR="004B0A50" w:rsidRPr="006F74B9" w:rsidRDefault="004B0A50" w:rsidP="006F74B9">
      <w:pPr>
        <w:jc w:val="center"/>
        <w:rPr>
          <w:b/>
        </w:rPr>
      </w:pPr>
      <w:r w:rsidRPr="006F74B9">
        <w:rPr>
          <w:b/>
        </w:rPr>
        <w:t>Образовательные результаты, заявленные во ФГОС третьего поколения:</w:t>
      </w:r>
    </w:p>
    <w:p w:rsidR="004B0A50" w:rsidRPr="006F74B9" w:rsidRDefault="004B0A50" w:rsidP="006F74B9">
      <w:pPr>
        <w:ind w:firstLine="720"/>
        <w:jc w:val="both"/>
      </w:pPr>
      <w:r w:rsidRPr="006F74B9">
        <w:t xml:space="preserve">Студент должен </w:t>
      </w:r>
    </w:p>
    <w:p w:rsidR="006F74B9" w:rsidRDefault="004B0A50" w:rsidP="006F74B9">
      <w:pPr>
        <w:jc w:val="both"/>
      </w:pPr>
      <w:r w:rsidRPr="006F74B9">
        <w:rPr>
          <w:u w:val="single"/>
        </w:rPr>
        <w:t>уметь</w:t>
      </w:r>
      <w:proofErr w:type="gramStart"/>
      <w:r w:rsidRPr="006F74B9">
        <w:rPr>
          <w:u w:val="single"/>
        </w:rPr>
        <w:t>:</w:t>
      </w:r>
      <w:r w:rsidRPr="006F74B9">
        <w:t xml:space="preserve">. </w:t>
      </w:r>
      <w:proofErr w:type="gramEnd"/>
    </w:p>
    <w:p w:rsidR="003E63C0" w:rsidRDefault="003E63C0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6F74B9" w:rsidRDefault="004B0A50" w:rsidP="006F74B9">
      <w:pPr>
        <w:jc w:val="both"/>
      </w:pPr>
      <w:r w:rsidRPr="006F74B9">
        <w:rPr>
          <w:u w:val="single"/>
        </w:rPr>
        <w:t>знать:</w:t>
      </w:r>
      <w:r w:rsidRPr="006F74B9">
        <w:t xml:space="preserve"> </w:t>
      </w:r>
    </w:p>
    <w:p w:rsidR="003E63C0" w:rsidRDefault="003E63C0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6F74B9" w:rsidRPr="006F74B9" w:rsidRDefault="006F74B9" w:rsidP="006F74B9">
      <w:pPr>
        <w:jc w:val="both"/>
      </w:pPr>
    </w:p>
    <w:p w:rsidR="004B0A50" w:rsidRPr="006F74B9" w:rsidRDefault="004B0A50" w:rsidP="006F74B9">
      <w:pPr>
        <w:jc w:val="center"/>
        <w:rPr>
          <w:b/>
        </w:rPr>
      </w:pPr>
      <w:r w:rsidRPr="006F74B9">
        <w:rPr>
          <w:b/>
        </w:rPr>
        <w:t xml:space="preserve">Краткие теоретические и учебно-методические материалы по теме </w:t>
      </w:r>
      <w:r w:rsidR="006F74B9" w:rsidRPr="006F74B9">
        <w:rPr>
          <w:b/>
        </w:rPr>
        <w:t>лабораторной работы</w:t>
      </w:r>
    </w:p>
    <w:p w:rsidR="004B0A50" w:rsidRPr="006F74B9" w:rsidRDefault="004B0A50" w:rsidP="006F74B9">
      <w:pPr>
        <w:shd w:val="clear" w:color="auto" w:fill="FFFFFF"/>
        <w:spacing w:after="338"/>
        <w:ind w:left="14" w:right="79" w:firstLine="706"/>
        <w:jc w:val="both"/>
        <w:rPr>
          <w:spacing w:val="-4"/>
        </w:rPr>
      </w:pPr>
      <w:proofErr w:type="spellStart"/>
      <w:r w:rsidRPr="006F74B9">
        <w:rPr>
          <w:spacing w:val="-1"/>
        </w:rPr>
        <w:t>Неинвертирующий</w:t>
      </w:r>
      <w:proofErr w:type="spellEnd"/>
      <w:r w:rsidRPr="006F74B9">
        <w:rPr>
          <w:spacing w:val="-1"/>
        </w:rPr>
        <w:t xml:space="preserve"> усилитель можно получить путем заземления </w:t>
      </w:r>
      <w:r w:rsidRPr="006F74B9">
        <w:rPr>
          <w:spacing w:val="-2"/>
        </w:rPr>
        <w:t xml:space="preserve">входного сопротивления </w:t>
      </w:r>
      <w:proofErr w:type="spellStart"/>
      <w:r w:rsidRPr="006F74B9">
        <w:rPr>
          <w:i/>
          <w:iCs/>
          <w:spacing w:val="-2"/>
          <w:lang w:val="en-US"/>
        </w:rPr>
        <w:t>Rj</w:t>
      </w:r>
      <w:proofErr w:type="spellEnd"/>
      <w:proofErr w:type="gramStart"/>
      <w:r w:rsidRPr="006F74B9">
        <w:rPr>
          <w:iCs/>
          <w:spacing w:val="-2"/>
        </w:rPr>
        <w:t>в</w:t>
      </w:r>
      <w:proofErr w:type="gramEnd"/>
      <w:r w:rsidRPr="006F74B9">
        <w:rPr>
          <w:iCs/>
          <w:spacing w:val="-2"/>
        </w:rPr>
        <w:t xml:space="preserve"> </w:t>
      </w:r>
      <w:r w:rsidRPr="006F74B9">
        <w:rPr>
          <w:spacing w:val="-2"/>
        </w:rPr>
        <w:t xml:space="preserve">схеме инвертирующего усилителя. При этом </w:t>
      </w:r>
      <w:r w:rsidRPr="006F74B9">
        <w:rPr>
          <w:spacing w:val="-4"/>
        </w:rPr>
        <w:t xml:space="preserve">входной сигнал должен подаваться на </w:t>
      </w:r>
      <w:proofErr w:type="spellStart"/>
      <w:r w:rsidRPr="006F74B9">
        <w:rPr>
          <w:spacing w:val="-4"/>
        </w:rPr>
        <w:t>неинвертирующий</w:t>
      </w:r>
      <w:proofErr w:type="spellEnd"/>
      <w:r w:rsidRPr="006F74B9">
        <w:rPr>
          <w:spacing w:val="-4"/>
        </w:rPr>
        <w:t xml:space="preserve"> вход (рис.1)</w:t>
      </w:r>
    </w:p>
    <w:p w:rsidR="004B0A50" w:rsidRPr="004C15C1" w:rsidRDefault="00DC308F" w:rsidP="006F74B9">
      <w:pPr>
        <w:jc w:val="center"/>
        <w:rPr>
          <w:spacing w:val="-4"/>
          <w:sz w:val="28"/>
          <w:szCs w:val="28"/>
          <w:lang w:val="en-US"/>
        </w:rPr>
      </w:pPr>
      <w:r w:rsidRPr="00DC308F">
        <w:rPr>
          <w:noProof/>
          <w:spacing w:val="-4"/>
          <w:sz w:val="28"/>
          <w:szCs w:val="28"/>
        </w:rPr>
        <w:pict>
          <v:shape id="_x0000_i1163" type="#_x0000_t75" style="width:187.2pt;height:97.9pt;visibility:visible">
            <v:imagedata r:id="rId113" o:title=""/>
          </v:shape>
        </w:pict>
      </w:r>
    </w:p>
    <w:p w:rsidR="004B0A50" w:rsidRPr="004C15C1" w:rsidRDefault="004B0A50" w:rsidP="00571855">
      <w:pPr>
        <w:shd w:val="clear" w:color="auto" w:fill="FFFFFF"/>
        <w:tabs>
          <w:tab w:val="left" w:pos="3247"/>
        </w:tabs>
        <w:spacing w:before="50" w:line="641" w:lineRule="exact"/>
        <w:ind w:left="151"/>
        <w:jc w:val="center"/>
        <w:rPr>
          <w:sz w:val="28"/>
          <w:szCs w:val="28"/>
        </w:rPr>
      </w:pPr>
      <w:r w:rsidRPr="004C15C1">
        <w:rPr>
          <w:b/>
          <w:bCs/>
          <w:i/>
          <w:iCs/>
          <w:position w:val="5"/>
          <w:sz w:val="28"/>
          <w:szCs w:val="28"/>
        </w:rPr>
        <w:t>1</w:t>
      </w:r>
      <w:r w:rsidRPr="004C15C1">
        <w:rPr>
          <w:rFonts w:ascii="Arial" w:cs="Arial"/>
          <w:b/>
          <w:bCs/>
          <w:i/>
          <w:iCs/>
          <w:position w:val="5"/>
          <w:sz w:val="28"/>
          <w:szCs w:val="28"/>
        </w:rPr>
        <w:tab/>
      </w:r>
      <w:r w:rsidRPr="004C15C1">
        <w:rPr>
          <w:b/>
          <w:bCs/>
          <w:i/>
          <w:iCs/>
          <w:position w:val="5"/>
          <w:sz w:val="28"/>
          <w:szCs w:val="28"/>
        </w:rPr>
        <w:t>1</w:t>
      </w:r>
    </w:p>
    <w:p w:rsidR="004B0A50" w:rsidRPr="006F74B9" w:rsidRDefault="004B0A50" w:rsidP="006F74B9">
      <w:pPr>
        <w:shd w:val="clear" w:color="auto" w:fill="FFFFFF"/>
        <w:spacing w:before="86"/>
        <w:ind w:left="432"/>
        <w:jc w:val="center"/>
      </w:pPr>
      <w:r w:rsidRPr="006F74B9">
        <w:rPr>
          <w:iCs/>
          <w:spacing w:val="-2"/>
        </w:rPr>
        <w:t xml:space="preserve">Рис.1. Принципиальная схема </w:t>
      </w:r>
      <w:proofErr w:type="spellStart"/>
      <w:r w:rsidRPr="006F74B9">
        <w:rPr>
          <w:iCs/>
          <w:spacing w:val="-2"/>
        </w:rPr>
        <w:t>неинвертирующего</w:t>
      </w:r>
      <w:proofErr w:type="spellEnd"/>
      <w:r w:rsidRPr="006F74B9">
        <w:rPr>
          <w:iCs/>
          <w:spacing w:val="-2"/>
        </w:rPr>
        <w:t xml:space="preserve"> усилителя на ОУ</w:t>
      </w:r>
    </w:p>
    <w:p w:rsidR="004B0A50" w:rsidRPr="006F74B9" w:rsidRDefault="004B0A50" w:rsidP="006F74B9">
      <w:pPr>
        <w:shd w:val="clear" w:color="auto" w:fill="FFFFFF"/>
        <w:spacing w:before="310" w:line="310" w:lineRule="exact"/>
        <w:ind w:left="29" w:right="43" w:firstLine="706"/>
        <w:jc w:val="both"/>
      </w:pPr>
      <w:r w:rsidRPr="006F74B9">
        <w:rPr>
          <w:spacing w:val="-4"/>
        </w:rPr>
        <w:t>Напряжение обратной связи снимается с делителя напряжения, кото</w:t>
      </w:r>
      <w:r w:rsidRPr="006F74B9">
        <w:rPr>
          <w:spacing w:val="-4"/>
        </w:rPr>
        <w:softHyphen/>
      </w:r>
      <w:r w:rsidRPr="006F74B9">
        <w:rPr>
          <w:spacing w:val="-3"/>
        </w:rPr>
        <w:t xml:space="preserve">рый образован резистором обратной связи </w:t>
      </w:r>
      <w:r w:rsidRPr="006F74B9">
        <w:rPr>
          <w:i/>
          <w:iCs/>
          <w:spacing w:val="-3"/>
          <w:lang w:val="en-US"/>
        </w:rPr>
        <w:t>Roc</w:t>
      </w:r>
      <w:proofErr w:type="gramStart"/>
      <w:r w:rsidRPr="006F74B9">
        <w:rPr>
          <w:spacing w:val="-3"/>
        </w:rPr>
        <w:t>и</w:t>
      </w:r>
      <w:proofErr w:type="gramEnd"/>
      <w:r w:rsidRPr="006F74B9">
        <w:rPr>
          <w:spacing w:val="-3"/>
        </w:rPr>
        <w:t xml:space="preserve"> резистором входного кон</w:t>
      </w:r>
      <w:r w:rsidRPr="006F74B9">
        <w:rPr>
          <w:spacing w:val="-3"/>
        </w:rPr>
        <w:softHyphen/>
      </w:r>
      <w:r w:rsidRPr="006F74B9">
        <w:t xml:space="preserve">тура </w:t>
      </w:r>
      <w:r w:rsidRPr="006F74B9">
        <w:rPr>
          <w:i/>
          <w:iCs/>
          <w:lang w:val="en-US"/>
        </w:rPr>
        <w:t>R</w:t>
      </w:r>
      <w:r w:rsidRPr="006F74B9">
        <w:rPr>
          <w:i/>
          <w:iCs/>
        </w:rPr>
        <w:t xml:space="preserve"> </w:t>
      </w:r>
      <w:r w:rsidRPr="006F74B9">
        <w:rPr>
          <w:i/>
          <w:iCs/>
          <w:lang w:val="en-US"/>
        </w:rPr>
        <w:t>j</w:t>
      </w:r>
      <w:r w:rsidRPr="006F74B9">
        <w:rPr>
          <w:i/>
          <w:iCs/>
        </w:rPr>
        <w:t xml:space="preserve">. </w:t>
      </w:r>
      <w:r w:rsidRPr="006F74B9">
        <w:rPr>
          <w:smallCaps/>
        </w:rPr>
        <w:t xml:space="preserve">Это </w:t>
      </w:r>
      <w:r w:rsidRPr="006F74B9">
        <w:t xml:space="preserve">напряжение </w:t>
      </w:r>
      <w:r w:rsidRPr="006F74B9">
        <w:rPr>
          <w:i/>
          <w:iCs/>
        </w:rPr>
        <w:t xml:space="preserve">Щ) </w:t>
      </w:r>
      <w:r w:rsidRPr="006F74B9">
        <w:t>равно:</w:t>
      </w:r>
    </w:p>
    <w:p w:rsidR="004B0A50" w:rsidRPr="006F74B9" w:rsidRDefault="004B0A50" w:rsidP="006F74B9">
      <w:pPr>
        <w:shd w:val="clear" w:color="auto" w:fill="FFFFFF"/>
        <w:tabs>
          <w:tab w:val="left" w:pos="8374"/>
        </w:tabs>
        <w:spacing w:before="130"/>
        <w:ind w:left="3038"/>
        <w:jc w:val="both"/>
      </w:pPr>
      <w:r w:rsidRPr="006F74B9">
        <w:rPr>
          <w:i/>
          <w:iCs/>
          <w:spacing w:val="-14"/>
          <w:lang w:val="en-US"/>
        </w:rPr>
        <w:t>U. = [</w:t>
      </w:r>
      <w:proofErr w:type="gramStart"/>
      <w:r w:rsidRPr="006F74B9">
        <w:rPr>
          <w:i/>
          <w:iCs/>
          <w:spacing w:val="-14"/>
          <w:lang w:val="en-US"/>
        </w:rPr>
        <w:t>Rif(</w:t>
      </w:r>
      <w:proofErr w:type="gramEnd"/>
      <w:r w:rsidRPr="006F74B9">
        <w:rPr>
          <w:i/>
          <w:iCs/>
          <w:spacing w:val="-14"/>
          <w:lang w:val="en-US"/>
        </w:rPr>
        <w:t>Ri+R</w:t>
      </w:r>
      <w:r w:rsidRPr="006F74B9">
        <w:rPr>
          <w:i/>
          <w:iCs/>
          <w:spacing w:val="-14"/>
          <w:vertAlign w:val="subscript"/>
          <w:lang w:val="en-US"/>
        </w:rPr>
        <w:t>0</w:t>
      </w:r>
      <w:r w:rsidRPr="006F74B9">
        <w:rPr>
          <w:i/>
          <w:iCs/>
          <w:spacing w:val="-14"/>
          <w:lang w:val="en-US"/>
        </w:rPr>
        <w:t xml:space="preserve">c)]U </w:t>
      </w:r>
      <w:proofErr w:type="spellStart"/>
      <w:r w:rsidRPr="006F74B9">
        <w:rPr>
          <w:i/>
          <w:iCs/>
          <w:spacing w:val="-14"/>
          <w:vertAlign w:val="subscript"/>
          <w:lang w:val="en-US"/>
        </w:rPr>
        <w:t>BbIx</w:t>
      </w:r>
      <w:proofErr w:type="spellEnd"/>
      <w:r w:rsidRPr="006F74B9">
        <w:rPr>
          <w:i/>
          <w:iCs/>
          <w:spacing w:val="-14"/>
          <w:lang w:val="en-US"/>
        </w:rPr>
        <w:t>.</w:t>
      </w:r>
      <w:r w:rsidRPr="006F74B9">
        <w:rPr>
          <w:rFonts w:ascii="Arial" w:cs="Arial"/>
          <w:i/>
          <w:iCs/>
          <w:lang w:val="en-US"/>
        </w:rPr>
        <w:tab/>
      </w:r>
      <w:r w:rsidRPr="006F74B9">
        <w:rPr>
          <w:spacing w:val="-1"/>
        </w:rPr>
        <w:t>(1)</w:t>
      </w:r>
    </w:p>
    <w:p w:rsidR="004B0A50" w:rsidRPr="006F74B9" w:rsidRDefault="004B0A50" w:rsidP="006F74B9">
      <w:pPr>
        <w:shd w:val="clear" w:color="auto" w:fill="FFFFFF"/>
        <w:spacing w:before="115" w:line="317" w:lineRule="exact"/>
        <w:ind w:left="43" w:right="36" w:firstLine="706"/>
        <w:jc w:val="both"/>
      </w:pPr>
      <w:r w:rsidRPr="006F74B9">
        <w:rPr>
          <w:spacing w:val="-4"/>
        </w:rPr>
        <w:t xml:space="preserve">Для </w:t>
      </w:r>
      <w:proofErr w:type="gramStart"/>
      <w:r w:rsidRPr="006F74B9">
        <w:rPr>
          <w:spacing w:val="-4"/>
        </w:rPr>
        <w:t>идеального</w:t>
      </w:r>
      <w:proofErr w:type="gramEnd"/>
      <w:r w:rsidRPr="006F74B9">
        <w:rPr>
          <w:spacing w:val="-4"/>
        </w:rPr>
        <w:t xml:space="preserve"> ОУ входное дифференциальное напряжение </w:t>
      </w:r>
      <w:r w:rsidRPr="006F74B9">
        <w:rPr>
          <w:i/>
          <w:iCs/>
          <w:spacing w:val="-4"/>
          <w:lang w:val="en-US"/>
        </w:rPr>
        <w:t>AU</w:t>
      </w:r>
      <w:r w:rsidRPr="006F74B9">
        <w:rPr>
          <w:spacing w:val="-4"/>
        </w:rPr>
        <w:t>рав</w:t>
      </w:r>
      <w:r w:rsidRPr="006F74B9">
        <w:rPr>
          <w:spacing w:val="-4"/>
        </w:rPr>
        <w:softHyphen/>
      </w:r>
      <w:r w:rsidRPr="006F74B9">
        <w:rPr>
          <w:spacing w:val="-2"/>
        </w:rPr>
        <w:t>но нулю, следовательно</w:t>
      </w:r>
      <w:r w:rsidRPr="006F74B9">
        <w:rPr>
          <w:i/>
          <w:iCs/>
          <w:spacing w:val="-2"/>
          <w:lang w:val="en-US"/>
        </w:rPr>
        <w:t>U</w:t>
      </w:r>
      <w:r w:rsidRPr="006F74B9">
        <w:rPr>
          <w:i/>
          <w:iCs/>
          <w:spacing w:val="-2"/>
        </w:rPr>
        <w:t xml:space="preserve"> </w:t>
      </w:r>
      <w:proofErr w:type="spellStart"/>
      <w:r w:rsidRPr="006F74B9">
        <w:rPr>
          <w:i/>
          <w:iCs/>
          <w:spacing w:val="-2"/>
          <w:vertAlign w:val="subscript"/>
          <w:lang w:val="en-US"/>
        </w:rPr>
        <w:t>B</w:t>
      </w:r>
      <w:r w:rsidRPr="006F74B9">
        <w:rPr>
          <w:i/>
          <w:iCs/>
          <w:spacing w:val="-2"/>
          <w:lang w:val="en-US"/>
        </w:rPr>
        <w:t>x</w:t>
      </w:r>
      <w:proofErr w:type="spellEnd"/>
      <w:r w:rsidRPr="006F74B9">
        <w:rPr>
          <w:spacing w:val="-2"/>
        </w:rPr>
        <w:t xml:space="preserve">*= </w:t>
      </w:r>
      <w:r w:rsidRPr="006F74B9">
        <w:rPr>
          <w:i/>
          <w:iCs/>
          <w:spacing w:val="-2"/>
          <w:lang w:val="en-US"/>
        </w:rPr>
        <w:t>V</w:t>
      </w:r>
      <w:r w:rsidRPr="006F74B9">
        <w:rPr>
          <w:i/>
          <w:iCs/>
          <w:spacing w:val="-2"/>
        </w:rPr>
        <w:t xml:space="preserve">. </w:t>
      </w:r>
      <w:r w:rsidRPr="006F74B9">
        <w:rPr>
          <w:spacing w:val="-2"/>
        </w:rPr>
        <w:t xml:space="preserve">и выражение (1) можно представить в </w:t>
      </w:r>
      <w:r w:rsidRPr="006F74B9">
        <w:t>виде:</w:t>
      </w:r>
    </w:p>
    <w:p w:rsidR="004B0A50" w:rsidRPr="006F74B9" w:rsidRDefault="004B0A50" w:rsidP="006F74B9">
      <w:pPr>
        <w:shd w:val="clear" w:color="auto" w:fill="FFFFFF"/>
        <w:tabs>
          <w:tab w:val="left" w:pos="8381"/>
        </w:tabs>
        <w:spacing w:before="137"/>
        <w:ind w:left="3118"/>
        <w:jc w:val="both"/>
        <w:rPr>
          <w:lang w:val="en-US"/>
        </w:rPr>
      </w:pPr>
      <w:r w:rsidRPr="006F74B9">
        <w:rPr>
          <w:i/>
          <w:iCs/>
          <w:spacing w:val="-16"/>
          <w:lang w:val="en-US"/>
        </w:rPr>
        <w:t xml:space="preserve">U </w:t>
      </w:r>
      <w:proofErr w:type="spellStart"/>
      <w:r w:rsidRPr="006F74B9">
        <w:rPr>
          <w:i/>
          <w:iCs/>
          <w:spacing w:val="-16"/>
          <w:vertAlign w:val="subscript"/>
          <w:lang w:val="en-US"/>
        </w:rPr>
        <w:t>Bbl</w:t>
      </w:r>
      <w:r w:rsidRPr="006F74B9">
        <w:rPr>
          <w:i/>
          <w:iCs/>
          <w:spacing w:val="-16"/>
          <w:lang w:val="en-US"/>
        </w:rPr>
        <w:t>x</w:t>
      </w:r>
      <w:proofErr w:type="spellEnd"/>
      <w:r w:rsidRPr="006F74B9">
        <w:rPr>
          <w:i/>
          <w:iCs/>
          <w:spacing w:val="-16"/>
          <w:lang w:val="en-US"/>
        </w:rPr>
        <w:t xml:space="preserve"> = </w:t>
      </w:r>
      <w:proofErr w:type="gramStart"/>
      <w:r w:rsidRPr="006F74B9">
        <w:rPr>
          <w:i/>
          <w:iCs/>
          <w:spacing w:val="-16"/>
          <w:lang w:val="en-US"/>
        </w:rPr>
        <w:t>( l</w:t>
      </w:r>
      <w:proofErr w:type="gramEnd"/>
      <w:r w:rsidRPr="006F74B9">
        <w:rPr>
          <w:i/>
          <w:iCs/>
          <w:spacing w:val="-16"/>
          <w:lang w:val="en-US"/>
        </w:rPr>
        <w:t xml:space="preserve">+ R o c ! R </w:t>
      </w:r>
      <w:proofErr w:type="spellStart"/>
      <w:r w:rsidRPr="006F74B9">
        <w:rPr>
          <w:i/>
          <w:iCs/>
          <w:spacing w:val="-16"/>
          <w:lang w:val="en-US"/>
        </w:rPr>
        <w:t>i</w:t>
      </w:r>
      <w:proofErr w:type="spellEnd"/>
      <w:proofErr w:type="gramStart"/>
      <w:r w:rsidRPr="006F74B9">
        <w:rPr>
          <w:i/>
          <w:iCs/>
          <w:spacing w:val="-16"/>
          <w:lang w:val="en-US"/>
        </w:rPr>
        <w:t>)U</w:t>
      </w:r>
      <w:r w:rsidRPr="006F74B9">
        <w:rPr>
          <w:i/>
          <w:iCs/>
          <w:spacing w:val="-16"/>
          <w:vertAlign w:val="subscript"/>
          <w:lang w:val="en-US"/>
        </w:rPr>
        <w:t>BX</w:t>
      </w:r>
      <w:proofErr w:type="gramEnd"/>
      <w:r w:rsidRPr="006F74B9">
        <w:rPr>
          <w:i/>
          <w:iCs/>
          <w:spacing w:val="-16"/>
          <w:lang w:val="en-US"/>
        </w:rPr>
        <w:t>.</w:t>
      </w:r>
      <w:r w:rsidRPr="006F74B9">
        <w:rPr>
          <w:rFonts w:ascii="Arial" w:cs="Arial"/>
          <w:i/>
          <w:iCs/>
          <w:lang w:val="en-US"/>
        </w:rPr>
        <w:tab/>
      </w:r>
    </w:p>
    <w:p w:rsidR="004B0A50" w:rsidRPr="006F74B9" w:rsidRDefault="004B0A50" w:rsidP="006F74B9">
      <w:pPr>
        <w:shd w:val="clear" w:color="auto" w:fill="FFFFFF"/>
        <w:spacing w:before="108" w:line="317" w:lineRule="exact"/>
        <w:ind w:left="43" w:right="29" w:firstLine="706"/>
        <w:jc w:val="both"/>
      </w:pPr>
      <w:r w:rsidRPr="006F74B9">
        <w:t xml:space="preserve">Этим уравнением определяется назначение усилителя - усиливать, </w:t>
      </w:r>
      <w:r w:rsidRPr="006F74B9">
        <w:rPr>
          <w:spacing w:val="-3"/>
        </w:rPr>
        <w:t>не изменяя знака входного сигнала. Коэффициент усиления с контуром об</w:t>
      </w:r>
      <w:r w:rsidRPr="006F74B9">
        <w:rPr>
          <w:spacing w:val="-3"/>
        </w:rPr>
        <w:softHyphen/>
      </w:r>
      <w:r w:rsidRPr="006F74B9">
        <w:rPr>
          <w:spacing w:val="-4"/>
        </w:rPr>
        <w:t>ратной связи равен</w:t>
      </w:r>
      <w:proofErr w:type="gramStart"/>
      <w:r w:rsidRPr="006F74B9">
        <w:rPr>
          <w:spacing w:val="-4"/>
        </w:rPr>
        <w:t xml:space="preserve"> </w:t>
      </w:r>
      <w:r w:rsidRPr="006F74B9">
        <w:rPr>
          <w:i/>
          <w:iCs/>
          <w:spacing w:val="-4"/>
        </w:rPr>
        <w:t>К</w:t>
      </w:r>
      <w:proofErr w:type="gramEnd"/>
      <w:r w:rsidRPr="006F74B9">
        <w:rPr>
          <w:i/>
          <w:iCs/>
          <w:spacing w:val="-4"/>
        </w:rPr>
        <w:t xml:space="preserve"> </w:t>
      </w:r>
      <w:r w:rsidRPr="006F74B9">
        <w:rPr>
          <w:spacing w:val="-4"/>
        </w:rPr>
        <w:t xml:space="preserve">= </w:t>
      </w:r>
      <w:r w:rsidRPr="006F74B9">
        <w:rPr>
          <w:i/>
          <w:iCs/>
          <w:spacing w:val="-4"/>
        </w:rPr>
        <w:t>(</w:t>
      </w:r>
      <w:r w:rsidRPr="006F74B9">
        <w:rPr>
          <w:i/>
          <w:iCs/>
          <w:spacing w:val="-4"/>
          <w:lang w:val="en-US"/>
        </w:rPr>
        <w:t>l</w:t>
      </w:r>
      <w:r w:rsidRPr="006F74B9">
        <w:rPr>
          <w:i/>
          <w:iCs/>
          <w:spacing w:val="-4"/>
        </w:rPr>
        <w:t>+</w:t>
      </w:r>
      <w:r w:rsidRPr="006F74B9">
        <w:rPr>
          <w:i/>
          <w:iCs/>
          <w:spacing w:val="-4"/>
          <w:lang w:val="en-US"/>
        </w:rPr>
        <w:t>Ro</w:t>
      </w:r>
      <w:r w:rsidRPr="006F74B9">
        <w:rPr>
          <w:i/>
          <w:iCs/>
          <w:spacing w:val="-4"/>
        </w:rPr>
        <w:t>&lt;/</w:t>
      </w:r>
      <w:proofErr w:type="spellStart"/>
      <w:r w:rsidRPr="006F74B9">
        <w:rPr>
          <w:i/>
          <w:iCs/>
          <w:spacing w:val="-4"/>
          <w:lang w:val="en-US"/>
        </w:rPr>
        <w:t>Rj</w:t>
      </w:r>
      <w:proofErr w:type="spellEnd"/>
      <w:r w:rsidRPr="006F74B9">
        <w:rPr>
          <w:i/>
          <w:iCs/>
          <w:spacing w:val="-4"/>
        </w:rPr>
        <w:t xml:space="preserve">). </w:t>
      </w:r>
      <w:r w:rsidRPr="006F74B9">
        <w:rPr>
          <w:spacing w:val="-4"/>
        </w:rPr>
        <w:t xml:space="preserve">Можно показать, что входной импеданс </w:t>
      </w:r>
      <w:r w:rsidRPr="006F74B9">
        <w:rPr>
          <w:spacing w:val="-3"/>
        </w:rPr>
        <w:t xml:space="preserve">такой схемы  </w:t>
      </w:r>
      <w:r w:rsidRPr="006F74B9">
        <w:rPr>
          <w:i/>
          <w:iCs/>
          <w:smallCaps/>
          <w:spacing w:val="-3"/>
          <w:lang w:val="en-US"/>
        </w:rPr>
        <w:t>Z</w:t>
      </w:r>
      <w:r w:rsidRPr="006F74B9">
        <w:rPr>
          <w:i/>
          <w:iCs/>
          <w:smallCaps/>
          <w:spacing w:val="-3"/>
        </w:rPr>
        <w:t xml:space="preserve"> </w:t>
      </w:r>
      <w:proofErr w:type="spellStart"/>
      <w:r w:rsidRPr="006F74B9">
        <w:rPr>
          <w:i/>
          <w:iCs/>
          <w:smallCaps/>
          <w:spacing w:val="-3"/>
          <w:lang w:val="en-US"/>
        </w:rPr>
        <w:t>bx</w:t>
      </w:r>
      <w:proofErr w:type="spellEnd"/>
      <w:r w:rsidRPr="006F74B9">
        <w:rPr>
          <w:i/>
          <w:iCs/>
          <w:smallCaps/>
          <w:spacing w:val="-3"/>
        </w:rPr>
        <w:t xml:space="preserve"> </w:t>
      </w:r>
      <w:r w:rsidRPr="006F74B9">
        <w:rPr>
          <w:spacing w:val="-3"/>
        </w:rPr>
        <w:t>очень большой и выражается формулой:</w:t>
      </w:r>
    </w:p>
    <w:p w:rsidR="004B0A50" w:rsidRPr="006F74B9" w:rsidRDefault="004B0A50" w:rsidP="006F74B9">
      <w:pPr>
        <w:shd w:val="clear" w:color="auto" w:fill="FFFFFF"/>
        <w:tabs>
          <w:tab w:val="left" w:pos="8251"/>
        </w:tabs>
        <w:spacing w:before="137"/>
        <w:ind w:left="2923"/>
        <w:jc w:val="both"/>
        <w:rPr>
          <w:lang w:val="en-US"/>
        </w:rPr>
      </w:pPr>
      <w:r w:rsidRPr="006F74B9">
        <w:rPr>
          <w:i/>
          <w:iCs/>
          <w:lang w:val="en-US"/>
        </w:rPr>
        <w:t>Z</w:t>
      </w:r>
      <w:r w:rsidRPr="006F74B9">
        <w:rPr>
          <w:i/>
          <w:iCs/>
          <w:vertAlign w:val="subscript"/>
          <w:lang w:val="en-US"/>
        </w:rPr>
        <w:t xml:space="preserve">BX </w:t>
      </w:r>
      <w:r w:rsidRPr="006F74B9">
        <w:rPr>
          <w:i/>
          <w:iCs/>
          <w:lang w:val="en-US"/>
        </w:rPr>
        <w:t xml:space="preserve">KZ^ l R A R f r </w:t>
      </w:r>
      <w:proofErr w:type="spellStart"/>
      <w:r w:rsidRPr="006F74B9">
        <w:rPr>
          <w:i/>
          <w:iCs/>
          <w:lang w:val="en-US"/>
        </w:rPr>
        <w:t>R</w:t>
      </w:r>
      <w:proofErr w:type="spellEnd"/>
      <w:r w:rsidRPr="006F74B9">
        <w:rPr>
          <w:i/>
          <w:iCs/>
          <w:lang w:val="en-US"/>
        </w:rPr>
        <w:t xml:space="preserve"> o d </w:t>
      </w:r>
      <w:proofErr w:type="spellStart"/>
      <w:r w:rsidRPr="006F74B9">
        <w:rPr>
          <w:i/>
          <w:iCs/>
          <w:lang w:val="en-US"/>
        </w:rPr>
        <w:t>i</w:t>
      </w:r>
      <w:proofErr w:type="spellEnd"/>
      <w:r w:rsidRPr="006F74B9">
        <w:rPr>
          <w:i/>
          <w:iCs/>
          <w:lang w:val="en-US"/>
        </w:rPr>
        <w:t xml:space="preserve"> A,</w:t>
      </w:r>
      <w:r w:rsidRPr="006F74B9">
        <w:rPr>
          <w:rFonts w:ascii="Arial" w:cs="Arial"/>
          <w:i/>
          <w:iCs/>
          <w:lang w:val="en-US"/>
        </w:rPr>
        <w:tab/>
      </w:r>
    </w:p>
    <w:p w:rsidR="004B0A50" w:rsidRPr="006F74B9" w:rsidRDefault="004B0A50" w:rsidP="006F74B9">
      <w:pPr>
        <w:shd w:val="clear" w:color="auto" w:fill="FFFFFF"/>
        <w:spacing w:line="310" w:lineRule="exact"/>
        <w:ind w:left="58"/>
        <w:jc w:val="both"/>
      </w:pPr>
      <w:r w:rsidRPr="006F74B9">
        <w:rPr>
          <w:spacing w:val="-1"/>
        </w:rPr>
        <w:t xml:space="preserve">где </w:t>
      </w:r>
      <w:r w:rsidRPr="006F74B9">
        <w:rPr>
          <w:i/>
          <w:iCs/>
          <w:smallCaps/>
          <w:spacing w:val="-1"/>
          <w:lang w:val="en-US"/>
        </w:rPr>
        <w:t>Z</w:t>
      </w:r>
      <w:r w:rsidRPr="006F74B9">
        <w:rPr>
          <w:i/>
          <w:iCs/>
          <w:smallCaps/>
          <w:spacing w:val="-1"/>
        </w:rPr>
        <w:t xml:space="preserve"> </w:t>
      </w:r>
      <w:proofErr w:type="spellStart"/>
      <w:r w:rsidRPr="006F74B9">
        <w:rPr>
          <w:i/>
          <w:iCs/>
          <w:smallCaps/>
          <w:spacing w:val="-1"/>
          <w:lang w:val="en-US"/>
        </w:rPr>
        <w:t>bx</w:t>
      </w:r>
      <w:proofErr w:type="spellEnd"/>
      <w:r w:rsidRPr="006F74B9">
        <w:rPr>
          <w:i/>
          <w:iCs/>
          <w:spacing w:val="-1"/>
        </w:rPr>
        <w:t xml:space="preserve">- </w:t>
      </w:r>
      <w:r w:rsidRPr="006F74B9">
        <w:rPr>
          <w:spacing w:val="-1"/>
        </w:rPr>
        <w:t>входной импеданс реального ОУ (порядка 10 МОм).</w:t>
      </w:r>
    </w:p>
    <w:p w:rsidR="004B0A50" w:rsidRPr="006F74B9" w:rsidRDefault="004B0A50" w:rsidP="006F74B9">
      <w:pPr>
        <w:jc w:val="both"/>
        <w:rPr>
          <w:spacing w:val="-4"/>
        </w:rPr>
      </w:pPr>
      <w:r w:rsidRPr="006F74B9">
        <w:rPr>
          <w:spacing w:val="-5"/>
        </w:rPr>
        <w:t xml:space="preserve">Также легко показать, что выходной импеданс схемы </w:t>
      </w:r>
      <w:r w:rsidRPr="006F74B9">
        <w:rPr>
          <w:i/>
          <w:iCs/>
          <w:spacing w:val="-5"/>
        </w:rPr>
        <w:t>2</w:t>
      </w:r>
      <w:r w:rsidRPr="006F74B9">
        <w:rPr>
          <w:i/>
          <w:iCs/>
          <w:spacing w:val="-5"/>
          <w:vertAlign w:val="subscript"/>
        </w:rPr>
        <w:t>В</w:t>
      </w:r>
      <w:r w:rsidRPr="006F74B9">
        <w:rPr>
          <w:i/>
          <w:iCs/>
          <w:spacing w:val="-5"/>
        </w:rPr>
        <w:t xml:space="preserve">ых </w:t>
      </w:r>
      <w:r w:rsidRPr="006F74B9">
        <w:rPr>
          <w:spacing w:val="-5"/>
        </w:rPr>
        <w:t xml:space="preserve">стремится </w:t>
      </w:r>
      <w:r w:rsidRPr="006F74B9">
        <w:rPr>
          <w:spacing w:val="-1"/>
        </w:rPr>
        <w:t>к нулю, если коэффициент усиления ОУ с разорванной петлей ОС стано</w:t>
      </w:r>
      <w:r w:rsidRPr="006F74B9">
        <w:rPr>
          <w:spacing w:val="-1"/>
        </w:rPr>
        <w:softHyphen/>
      </w:r>
      <w:r w:rsidRPr="006F74B9">
        <w:rPr>
          <w:spacing w:val="-3"/>
        </w:rPr>
        <w:t>вится очень большим. Таким</w:t>
      </w:r>
    </w:p>
    <w:p w:rsidR="004B0A50" w:rsidRPr="006F74B9" w:rsidRDefault="004B0A50" w:rsidP="006F74B9">
      <w:pPr>
        <w:shd w:val="clear" w:color="auto" w:fill="FFFFFF"/>
        <w:spacing w:line="310" w:lineRule="exact"/>
        <w:ind w:left="58"/>
        <w:jc w:val="both"/>
      </w:pPr>
      <w:r w:rsidRPr="006F74B9">
        <w:rPr>
          <w:spacing w:val="-3"/>
        </w:rPr>
        <w:lastRenderedPageBreak/>
        <w:t>образом, операционный усилитель, исполь</w:t>
      </w:r>
      <w:r w:rsidRPr="006F74B9">
        <w:rPr>
          <w:spacing w:val="-3"/>
        </w:rPr>
        <w:softHyphen/>
        <w:t xml:space="preserve">зуемый в </w:t>
      </w:r>
      <w:proofErr w:type="spellStart"/>
      <w:r w:rsidRPr="006F74B9">
        <w:rPr>
          <w:spacing w:val="-3"/>
        </w:rPr>
        <w:t>неинвертирующей</w:t>
      </w:r>
      <w:proofErr w:type="spellEnd"/>
      <w:r w:rsidRPr="006F74B9">
        <w:rPr>
          <w:spacing w:val="-3"/>
        </w:rPr>
        <w:t xml:space="preserve"> схеме, может являться буфером между схема</w:t>
      </w:r>
      <w:r w:rsidRPr="006F74B9">
        <w:rPr>
          <w:spacing w:val="-4"/>
        </w:rPr>
        <w:t>ми на входе и выходе.</w:t>
      </w:r>
    </w:p>
    <w:p w:rsidR="004B0A50" w:rsidRPr="006F74B9" w:rsidRDefault="004B0A50" w:rsidP="006F74B9">
      <w:pPr>
        <w:spacing w:line="360" w:lineRule="auto"/>
        <w:jc w:val="both"/>
        <w:rPr>
          <w:b/>
        </w:rPr>
      </w:pPr>
      <w:bookmarkStart w:id="0" w:name="_GoBack"/>
      <w:bookmarkEnd w:id="0"/>
      <w:r w:rsidRPr="006F74B9">
        <w:rPr>
          <w:b/>
        </w:rPr>
        <w:t>Инструкция по выполнению лабораторной работы</w:t>
      </w: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>Описание лабораторного стенда.</w:t>
      </w:r>
    </w:p>
    <w:p w:rsidR="004B0A50" w:rsidRPr="006F74B9" w:rsidRDefault="004B0A50" w:rsidP="006F74B9">
      <w:pPr>
        <w:jc w:val="both"/>
      </w:pPr>
      <w:r w:rsidRPr="006F74B9">
        <w:t>В состав лабораторного стенда входят:</w:t>
      </w:r>
    </w:p>
    <w:p w:rsidR="004B0A50" w:rsidRPr="006F74B9" w:rsidRDefault="004B0A50" w:rsidP="006F74B9">
      <w:pPr>
        <w:jc w:val="both"/>
      </w:pPr>
      <w:r w:rsidRPr="006F74B9">
        <w:t>•</w:t>
      </w:r>
      <w:r w:rsidRPr="006F74B9">
        <w:tab/>
        <w:t>базовый лабораторный стенд.</w:t>
      </w:r>
    </w:p>
    <w:p w:rsidR="004B0A50" w:rsidRPr="006F74B9" w:rsidRDefault="006F74B9" w:rsidP="006F74B9">
      <w:pPr>
        <w:jc w:val="both"/>
      </w:pPr>
      <w:r>
        <w:t>•</w:t>
      </w:r>
      <w:r>
        <w:tab/>
        <w:t>л</w:t>
      </w:r>
      <w:r w:rsidR="004B0A50" w:rsidRPr="006F74B9">
        <w:t>абораторный модуль Lab6A для исследования операционного усилителя</w:t>
      </w:r>
    </w:p>
    <w:p w:rsidR="004B0A50" w:rsidRPr="006F74B9" w:rsidRDefault="004B0A50" w:rsidP="006F74B9">
      <w:pPr>
        <w:jc w:val="both"/>
      </w:pP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 xml:space="preserve"> Порядок выполнения лабораторной работы.</w:t>
      </w:r>
    </w:p>
    <w:p w:rsidR="004B0A50" w:rsidRPr="006F74B9" w:rsidRDefault="004B0A50" w:rsidP="006F74B9">
      <w:pPr>
        <w:jc w:val="both"/>
      </w:pPr>
    </w:p>
    <w:p w:rsidR="004B0A50" w:rsidRPr="006F74B9" w:rsidRDefault="004B0A50" w:rsidP="006F74B9">
      <w:pPr>
        <w:jc w:val="both"/>
      </w:pPr>
      <w:r w:rsidRPr="006F74B9">
        <w:t>1. Установите лабораторный модуль Lab6А на макетную плату лабораторной станции NI ELVIS. Внешний вид модуля показан на рис. 1</w:t>
      </w:r>
    </w:p>
    <w:p w:rsidR="004B0A50" w:rsidRPr="004C15C1" w:rsidRDefault="004B0A50" w:rsidP="00A43034">
      <w:pPr>
        <w:rPr>
          <w:sz w:val="28"/>
          <w:szCs w:val="28"/>
        </w:rPr>
      </w:pPr>
    </w:p>
    <w:p w:rsidR="004B0A50" w:rsidRPr="004C15C1" w:rsidRDefault="00DC308F" w:rsidP="00A43034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Рисунок 10" o:spid="_x0000_i1164" type="#_x0000_t75" style="width:151.7pt;height:170.9pt;visibility:visible">
            <v:imagedata r:id="rId31" o:title=""/>
          </v:shape>
        </w:pict>
      </w:r>
    </w:p>
    <w:p w:rsidR="004B0A50" w:rsidRDefault="004B0A50" w:rsidP="00A43034">
      <w:pPr>
        <w:jc w:val="center"/>
      </w:pPr>
      <w:r w:rsidRPr="006F74B9">
        <w:t>Рис.1</w:t>
      </w:r>
    </w:p>
    <w:p w:rsidR="006F74B9" w:rsidRPr="006F74B9" w:rsidRDefault="006F74B9" w:rsidP="00A43034">
      <w:pPr>
        <w:jc w:val="center"/>
      </w:pPr>
    </w:p>
    <w:p w:rsidR="004B0A50" w:rsidRPr="006F74B9" w:rsidRDefault="004B0A50" w:rsidP="006F74B9">
      <w:pPr>
        <w:jc w:val="both"/>
      </w:pPr>
      <w:r w:rsidRPr="006F74B9">
        <w:t>2. Загрузите и запустите программу Lab-6A.v. После ознакомления с целью работы нажмите кнопку «Начать работу». На экране появится изображение ВП для выполнения</w:t>
      </w:r>
    </w:p>
    <w:p w:rsidR="004B0A50" w:rsidRPr="006F74B9" w:rsidRDefault="004B0A50" w:rsidP="006F74B9">
      <w:pPr>
        <w:jc w:val="both"/>
      </w:pPr>
      <w:r w:rsidRPr="006F74B9">
        <w:t>Задания  1.(Рис.2).</w:t>
      </w:r>
    </w:p>
    <w:p w:rsidR="004B0A50" w:rsidRPr="006F74B9" w:rsidRDefault="004B0A50" w:rsidP="006F74B9">
      <w:pPr>
        <w:jc w:val="both"/>
      </w:pPr>
      <w:r w:rsidRPr="006F74B9">
        <w:t>3.Пропустив задание 1и 2,перейдите к заданию 3.Нажмите кнопку «Начать работу». На экране появится изображение ВП для выполнения задания  3(Рис.2).</w:t>
      </w: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>Задание 3.</w:t>
      </w:r>
    </w:p>
    <w:p w:rsidR="006F74B9" w:rsidRPr="006F74B9" w:rsidRDefault="006F74B9" w:rsidP="006F74B9">
      <w:pPr>
        <w:jc w:val="both"/>
      </w:pPr>
      <w:r w:rsidRPr="006F74B9">
        <w:t xml:space="preserve">4. С помощью элементов управления ВП установите диапазон изменения входного сигнала (рекомендуемые значения </w:t>
      </w:r>
      <w:r w:rsidRPr="006F74B9">
        <w:rPr>
          <w:lang w:val="en-US"/>
        </w:rPr>
        <w:t>U</w:t>
      </w:r>
      <w:proofErr w:type="spellStart"/>
      <w:r w:rsidRPr="006F74B9">
        <w:rPr>
          <w:i/>
        </w:rPr>
        <w:t>вх</w:t>
      </w:r>
      <w:proofErr w:type="spellEnd"/>
      <w:r w:rsidRPr="006F74B9">
        <w:rPr>
          <w:i/>
        </w:rPr>
        <w:t>.</w:t>
      </w:r>
      <w:r w:rsidRPr="006F74B9">
        <w:rPr>
          <w:i/>
          <w:lang w:val="en-US"/>
        </w:rPr>
        <w:t>min</w:t>
      </w:r>
      <w:r w:rsidRPr="006F74B9">
        <w:t xml:space="preserve">=-1,2 В, </w:t>
      </w:r>
      <w:r w:rsidRPr="006F74B9">
        <w:rPr>
          <w:lang w:val="en-US"/>
        </w:rPr>
        <w:t>U</w:t>
      </w:r>
      <w:proofErr w:type="spellStart"/>
      <w:r w:rsidRPr="006F74B9">
        <w:rPr>
          <w:i/>
        </w:rPr>
        <w:t>вх</w:t>
      </w:r>
      <w:proofErr w:type="spellEnd"/>
      <w:r w:rsidRPr="006F74B9">
        <w:rPr>
          <w:i/>
        </w:rPr>
        <w:t>.</w:t>
      </w:r>
      <w:r w:rsidRPr="006F74B9">
        <w:rPr>
          <w:i/>
          <w:lang w:val="en-US"/>
        </w:rPr>
        <w:t>max</w:t>
      </w:r>
      <w:r w:rsidRPr="006F74B9">
        <w:t xml:space="preserve">=1,2В) и пределы изменения выходного сигнала (рекомендуемые значения </w:t>
      </w:r>
      <w:r w:rsidRPr="006F74B9">
        <w:rPr>
          <w:lang w:val="en-US"/>
        </w:rPr>
        <w:t>U</w:t>
      </w:r>
      <w:proofErr w:type="spellStart"/>
      <w:r w:rsidRPr="006F74B9">
        <w:rPr>
          <w:i/>
        </w:rPr>
        <w:t>вых</w:t>
      </w:r>
      <w:proofErr w:type="spellEnd"/>
      <w:r w:rsidRPr="006F74B9">
        <w:rPr>
          <w:i/>
        </w:rPr>
        <w:t>.</w:t>
      </w:r>
      <w:r w:rsidRPr="006F74B9">
        <w:rPr>
          <w:i/>
          <w:lang w:val="en-US"/>
        </w:rPr>
        <w:t>min</w:t>
      </w:r>
      <w:r w:rsidRPr="006F74B9">
        <w:t xml:space="preserve">=-10 В, </w:t>
      </w:r>
      <w:r w:rsidRPr="006F74B9">
        <w:rPr>
          <w:lang w:val="en-US"/>
        </w:rPr>
        <w:t>U</w:t>
      </w:r>
      <w:proofErr w:type="spellStart"/>
      <w:r w:rsidRPr="006F74B9">
        <w:rPr>
          <w:i/>
        </w:rPr>
        <w:t>вых</w:t>
      </w:r>
      <w:proofErr w:type="spellEnd"/>
      <w:r w:rsidRPr="006F74B9">
        <w:rPr>
          <w:i/>
        </w:rPr>
        <w:t>.</w:t>
      </w:r>
      <w:r w:rsidRPr="006F74B9">
        <w:rPr>
          <w:i/>
          <w:lang w:val="en-US"/>
        </w:rPr>
        <w:t>max</w:t>
      </w:r>
      <w:r w:rsidRPr="006F74B9">
        <w:t>=10В).</w:t>
      </w:r>
      <w:proofErr w:type="gramStart"/>
      <w:r w:rsidRPr="006F74B9">
        <w:t xml:space="preserve">  .</w:t>
      </w:r>
      <w:proofErr w:type="gramEnd"/>
      <w:r w:rsidRPr="006F74B9">
        <w:t xml:space="preserve">Нажмите кнопку «Измерение».На графическом индикаторе ВП появится изображение передаточной характеристики </w:t>
      </w:r>
      <w:proofErr w:type="spellStart"/>
      <w:r w:rsidRPr="006F74B9">
        <w:t>неинвертирующего</w:t>
      </w:r>
      <w:proofErr w:type="spellEnd"/>
      <w:r w:rsidRPr="006F74B9">
        <w:t xml:space="preserve"> усилителя.</w:t>
      </w:r>
      <w:r w:rsidRPr="006F74B9">
        <w:tab/>
      </w:r>
      <w:r w:rsidRPr="006F74B9">
        <w:br/>
        <w:t xml:space="preserve"> 5.Определите по передаточной характеристике положительное +</w:t>
      </w:r>
      <w:r w:rsidRPr="006F74B9">
        <w:rPr>
          <w:lang w:val="en-US"/>
        </w:rPr>
        <w:t>U</w:t>
      </w:r>
      <w:proofErr w:type="spellStart"/>
      <w:r w:rsidRPr="006F74B9">
        <w:t>огр</w:t>
      </w:r>
      <w:proofErr w:type="spellEnd"/>
      <w:r w:rsidRPr="006F74B9">
        <w:t xml:space="preserve"> и отрицательное</w:t>
      </w:r>
    </w:p>
    <w:p w:rsidR="006F74B9" w:rsidRPr="006F74B9" w:rsidRDefault="006F74B9" w:rsidP="006F74B9">
      <w:pPr>
        <w:jc w:val="both"/>
      </w:pPr>
      <w:r w:rsidRPr="006F74B9">
        <w:t>-</w:t>
      </w:r>
      <w:proofErr w:type="gramStart"/>
      <w:r w:rsidRPr="006F74B9">
        <w:rPr>
          <w:lang w:val="en-US"/>
        </w:rPr>
        <w:t>U</w:t>
      </w:r>
      <w:proofErr w:type="spellStart"/>
      <w:proofErr w:type="gramEnd"/>
      <w:r w:rsidRPr="006F74B9">
        <w:rPr>
          <w:i/>
        </w:rPr>
        <w:t>огр</w:t>
      </w:r>
      <w:proofErr w:type="spellEnd"/>
      <w:r w:rsidRPr="006F74B9">
        <w:t>, напряжения ограничения сигнала на выходе схемы, используя для этого горизонтальную визирную линию, перемещаемую с помощью ползункового регулятора ВП. Результаты запишите в таблицу отчёта.</w:t>
      </w:r>
    </w:p>
    <w:p w:rsidR="006F74B9" w:rsidRPr="006F74B9" w:rsidRDefault="006F74B9" w:rsidP="006F74B9">
      <w:pPr>
        <w:jc w:val="both"/>
      </w:pPr>
      <w:r w:rsidRPr="006F74B9">
        <w:t xml:space="preserve">6.Определите по передаточной характеристике </w:t>
      </w:r>
      <w:proofErr w:type="gramStart"/>
      <w:r w:rsidRPr="006F74B9">
        <w:t>положительное</w:t>
      </w:r>
      <w:proofErr w:type="gramEnd"/>
      <w:r w:rsidRPr="006F74B9">
        <w:t xml:space="preserve"> +</w:t>
      </w:r>
      <w:r w:rsidRPr="006F74B9">
        <w:rPr>
          <w:lang w:val="en-US"/>
        </w:rPr>
        <w:t>U</w:t>
      </w:r>
      <w:proofErr w:type="spellStart"/>
      <w:r w:rsidRPr="006F74B9">
        <w:rPr>
          <w:i/>
        </w:rPr>
        <w:t>вх</w:t>
      </w:r>
      <w:proofErr w:type="spellEnd"/>
      <w:r w:rsidRPr="006F74B9">
        <w:rPr>
          <w:i/>
        </w:rPr>
        <w:t xml:space="preserve"> </w:t>
      </w:r>
      <w:r w:rsidRPr="006F74B9">
        <w:t>и отрицательное</w:t>
      </w:r>
    </w:p>
    <w:p w:rsidR="006F74B9" w:rsidRPr="006F74B9" w:rsidRDefault="006F74B9" w:rsidP="006F74B9">
      <w:pPr>
        <w:jc w:val="both"/>
      </w:pPr>
      <w:r w:rsidRPr="006F74B9">
        <w:t>—</w:t>
      </w:r>
      <w:proofErr w:type="gramStart"/>
      <w:r w:rsidRPr="006F74B9">
        <w:rPr>
          <w:lang w:val="en-US"/>
        </w:rPr>
        <w:t>U</w:t>
      </w:r>
      <w:proofErr w:type="spellStart"/>
      <w:proofErr w:type="gramEnd"/>
      <w:r w:rsidRPr="006F74B9">
        <w:rPr>
          <w:i/>
        </w:rPr>
        <w:t>вх</w:t>
      </w:r>
      <w:proofErr w:type="spellEnd"/>
      <w:r w:rsidRPr="006F74B9">
        <w:rPr>
          <w:i/>
        </w:rPr>
        <w:t xml:space="preserve"> </w:t>
      </w:r>
      <w:r w:rsidRPr="006F74B9">
        <w:t>напряжения  на входе схемы, для напряжений ограничения сигнала, используя для этого вертикальную визирную линию, перемещаемую с помощью ползункового регулятора ВП. Результаты запишите в таблицу отчёта.</w:t>
      </w:r>
    </w:p>
    <w:p w:rsidR="006F74B9" w:rsidRPr="006F74B9" w:rsidRDefault="006F74B9" w:rsidP="006F74B9">
      <w:pPr>
        <w:jc w:val="both"/>
      </w:pPr>
      <w:r w:rsidRPr="006F74B9">
        <w:t>7.По снятым данным постройте на листе в клетку передаточную характеристику.</w:t>
      </w:r>
    </w:p>
    <w:p w:rsidR="006F74B9" w:rsidRPr="006F74B9" w:rsidRDefault="006F74B9" w:rsidP="006F74B9">
      <w:pPr>
        <w:jc w:val="both"/>
      </w:pPr>
      <w:r w:rsidRPr="006F74B9">
        <w:t>8.Перейдите к заданию 4. Нажмите    кнопку «Начать работу». На экране появится изображение ВП для выполнения Задания  4(Рис.3).</w:t>
      </w:r>
    </w:p>
    <w:p w:rsidR="004B0A50" w:rsidRPr="004C15C1" w:rsidRDefault="00DC308F" w:rsidP="00A43034">
      <w:pPr>
        <w:jc w:val="both"/>
        <w:rPr>
          <w:sz w:val="28"/>
          <w:szCs w:val="28"/>
        </w:rPr>
      </w:pPr>
      <w:r w:rsidRPr="00DC308F">
        <w:rPr>
          <w:noProof/>
          <w:sz w:val="28"/>
          <w:szCs w:val="28"/>
        </w:rPr>
        <w:lastRenderedPageBreak/>
        <w:pict>
          <v:shape id="_x0000_i1165" type="#_x0000_t75" alt="polevoiTranz" style="width:475.2pt;height:300.5pt;visibility:visible">
            <v:imagedata r:id="rId114" o:title=""/>
          </v:shape>
        </w:pict>
      </w:r>
    </w:p>
    <w:p w:rsidR="004B0A50" w:rsidRDefault="004B0A50" w:rsidP="006F74B9">
      <w:pPr>
        <w:jc w:val="center"/>
      </w:pPr>
      <w:r w:rsidRPr="006F74B9">
        <w:t>Рис.2</w:t>
      </w:r>
    </w:p>
    <w:p w:rsidR="006F74B9" w:rsidRPr="006F74B9" w:rsidRDefault="006F74B9" w:rsidP="006F74B9">
      <w:pPr>
        <w:jc w:val="center"/>
      </w:pP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>Задание 4.</w:t>
      </w: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 xml:space="preserve">    Исследование работы </w:t>
      </w:r>
      <w:proofErr w:type="spellStart"/>
      <w:r w:rsidRPr="006F74B9">
        <w:rPr>
          <w:b/>
        </w:rPr>
        <w:t>неинвертирующего</w:t>
      </w:r>
      <w:proofErr w:type="spellEnd"/>
      <w:r w:rsidRPr="006F74B9">
        <w:rPr>
          <w:b/>
        </w:rPr>
        <w:t xml:space="preserve"> усилителя.</w:t>
      </w:r>
    </w:p>
    <w:p w:rsidR="004B0A50" w:rsidRPr="006F74B9" w:rsidRDefault="004B0A50" w:rsidP="006F74B9">
      <w:pPr>
        <w:jc w:val="both"/>
      </w:pPr>
      <w:r w:rsidRPr="006F74B9">
        <w:t>9.С помощью элементов управления ВА установите следующий режим измерения: форма сигнала – синусоидальная, частота сигнала – 200 Гц. Амплитуда входного сигнала выбирается такой величины, при которой выходной сигнал, наблюдаемый на графическом индикаторе ВП, не имеет искажений и удобен для наблюдения и измерений. Скопируйте полученные изображения входного и выходного сигналов на страницу в клетку.</w:t>
      </w:r>
    </w:p>
    <w:p w:rsidR="004B0A50" w:rsidRPr="006F74B9" w:rsidRDefault="004B0A50" w:rsidP="006F74B9">
      <w:pPr>
        <w:jc w:val="both"/>
      </w:pPr>
      <w:r w:rsidRPr="006F74B9">
        <w:t xml:space="preserve">Используя изображения на графических индикаторах ВП, сравните фазы сигналов на входе и выходе </w:t>
      </w:r>
      <w:proofErr w:type="spellStart"/>
      <w:r w:rsidRPr="006F74B9">
        <w:t>неинвертирующего</w:t>
      </w:r>
      <w:proofErr w:type="spellEnd"/>
      <w:r w:rsidRPr="006F74B9">
        <w:t xml:space="preserve"> усилителя. Сделайте вывод о характере изменения фазы сигнала </w:t>
      </w:r>
      <w:proofErr w:type="spellStart"/>
      <w:r w:rsidRPr="006F74B9">
        <w:t>неинвертирующим</w:t>
      </w:r>
      <w:proofErr w:type="spellEnd"/>
      <w:r w:rsidRPr="006F74B9">
        <w:t xml:space="preserve"> усилителем и запишите его в отчёт.</w:t>
      </w:r>
    </w:p>
    <w:p w:rsidR="004B0A50" w:rsidRPr="006F74B9" w:rsidRDefault="004B0A50" w:rsidP="006F74B9">
      <w:pPr>
        <w:jc w:val="both"/>
      </w:pPr>
      <w:r w:rsidRPr="006F74B9">
        <w:t xml:space="preserve">10..По осциллограмме с помощью горизонтальной визирной линии ВП определите амплитуды входного </w:t>
      </w:r>
      <w:proofErr w:type="gramStart"/>
      <w:r w:rsidRPr="006F74B9">
        <w:rPr>
          <w:lang w:val="en-US"/>
        </w:rPr>
        <w:t>U</w:t>
      </w:r>
      <w:proofErr w:type="spellStart"/>
      <w:proofErr w:type="gramEnd"/>
      <w:r w:rsidRPr="006F74B9">
        <w:t>вх</w:t>
      </w:r>
      <w:proofErr w:type="spellEnd"/>
      <w:r w:rsidRPr="006F74B9">
        <w:t>.</w:t>
      </w:r>
      <w:r w:rsidRPr="006F74B9">
        <w:rPr>
          <w:lang w:val="en-US"/>
        </w:rPr>
        <w:t>max</w:t>
      </w:r>
      <w:r w:rsidRPr="006F74B9">
        <w:t xml:space="preserve">, </w:t>
      </w:r>
      <w:r w:rsidRPr="006F74B9">
        <w:rPr>
          <w:lang w:val="en-US"/>
        </w:rPr>
        <w:t>U</w:t>
      </w:r>
      <w:proofErr w:type="spellStart"/>
      <w:r w:rsidRPr="006F74B9">
        <w:t>вх</w:t>
      </w:r>
      <w:proofErr w:type="spellEnd"/>
      <w:r w:rsidRPr="006F74B9">
        <w:t>.</w:t>
      </w:r>
      <w:r w:rsidRPr="006F74B9">
        <w:rPr>
          <w:lang w:val="en-US"/>
        </w:rPr>
        <w:t>min</w:t>
      </w:r>
      <w:r w:rsidRPr="006F74B9">
        <w:t xml:space="preserve"> и выходного </w:t>
      </w:r>
      <w:r w:rsidRPr="006F74B9">
        <w:rPr>
          <w:lang w:val="en-US"/>
        </w:rPr>
        <w:t>U</w:t>
      </w:r>
      <w:proofErr w:type="spellStart"/>
      <w:r w:rsidRPr="006F74B9">
        <w:t>вых</w:t>
      </w:r>
      <w:proofErr w:type="spellEnd"/>
      <w:r w:rsidRPr="006F74B9">
        <w:t>.</w:t>
      </w:r>
      <w:r w:rsidRPr="006F74B9">
        <w:rPr>
          <w:lang w:val="en-US"/>
        </w:rPr>
        <w:t>max</w:t>
      </w:r>
      <w:r w:rsidRPr="006F74B9">
        <w:t xml:space="preserve">, </w:t>
      </w:r>
      <w:r w:rsidRPr="006F74B9">
        <w:rPr>
          <w:lang w:val="en-US"/>
        </w:rPr>
        <w:t>U</w:t>
      </w:r>
      <w:proofErr w:type="spellStart"/>
      <w:r w:rsidRPr="006F74B9">
        <w:t>вых</w:t>
      </w:r>
      <w:proofErr w:type="spellEnd"/>
      <w:r w:rsidRPr="006F74B9">
        <w:t>.</w:t>
      </w:r>
      <w:r w:rsidRPr="006F74B9">
        <w:rPr>
          <w:lang w:val="en-US"/>
        </w:rPr>
        <w:t>min</w:t>
      </w:r>
      <w:r w:rsidRPr="006F74B9">
        <w:t xml:space="preserve"> сигналов. С помощью полученных данных вычислите</w:t>
      </w:r>
      <w:proofErr w:type="gramStart"/>
      <w:r w:rsidRPr="006F74B9">
        <w:rPr>
          <w:lang w:val="en-US"/>
        </w:rPr>
        <w:t>U</w:t>
      </w:r>
      <w:proofErr w:type="spellStart"/>
      <w:proofErr w:type="gramEnd"/>
      <w:r w:rsidRPr="006F74B9">
        <w:t>вх</w:t>
      </w:r>
      <w:proofErr w:type="spellEnd"/>
      <w:r w:rsidRPr="006F74B9">
        <w:t>.</w:t>
      </w:r>
      <w:r w:rsidRPr="006F74B9">
        <w:rPr>
          <w:lang w:val="en-US"/>
        </w:rPr>
        <w:t>m</w:t>
      </w:r>
      <w:r w:rsidRPr="006F74B9">
        <w:t xml:space="preserve">, </w:t>
      </w:r>
      <w:r w:rsidRPr="006F74B9">
        <w:rPr>
          <w:lang w:val="en-US"/>
        </w:rPr>
        <w:t>U</w:t>
      </w:r>
      <w:proofErr w:type="spellStart"/>
      <w:r w:rsidRPr="006F74B9">
        <w:t>вых</w:t>
      </w:r>
      <w:proofErr w:type="spellEnd"/>
      <w:r w:rsidRPr="006F74B9">
        <w:t>.</w:t>
      </w:r>
      <w:r w:rsidRPr="006F74B9">
        <w:rPr>
          <w:lang w:val="en-US"/>
        </w:rPr>
        <w:t>m</w:t>
      </w:r>
      <w:r w:rsidRPr="006F74B9">
        <w:t>.С помощью полученных данных вычислите</w:t>
      </w:r>
      <w:r w:rsidRPr="006F74B9">
        <w:rPr>
          <w:lang w:val="en-US"/>
        </w:rPr>
        <w:t>U</w:t>
      </w:r>
      <w:proofErr w:type="spellStart"/>
      <w:r w:rsidRPr="006F74B9">
        <w:t>вх</w:t>
      </w:r>
      <w:proofErr w:type="spellEnd"/>
      <w:r w:rsidRPr="006F74B9">
        <w:t>.</w:t>
      </w:r>
      <w:r w:rsidRPr="006F74B9">
        <w:rPr>
          <w:lang w:val="en-US"/>
        </w:rPr>
        <w:t>m</w:t>
      </w:r>
      <w:r w:rsidRPr="006F74B9">
        <w:t xml:space="preserve">, </w:t>
      </w:r>
      <w:r w:rsidRPr="006F74B9">
        <w:rPr>
          <w:lang w:val="en-US"/>
        </w:rPr>
        <w:t>U</w:t>
      </w:r>
      <w:proofErr w:type="spellStart"/>
      <w:r w:rsidRPr="006F74B9">
        <w:t>вых</w:t>
      </w:r>
      <w:proofErr w:type="spellEnd"/>
      <w:r w:rsidRPr="006F74B9">
        <w:t>.</w:t>
      </w:r>
      <w:r w:rsidRPr="006F74B9">
        <w:rPr>
          <w:lang w:val="en-US"/>
        </w:rPr>
        <w:t>m</w:t>
      </w:r>
      <w:r w:rsidRPr="006F74B9">
        <w:t xml:space="preserve"> . Для определения амплитуды сигналов используем формулу U </w:t>
      </w:r>
      <w:proofErr w:type="spellStart"/>
      <w:r w:rsidRPr="006F74B9">
        <w:t>m</w:t>
      </w:r>
      <w:proofErr w:type="spellEnd"/>
      <w:r w:rsidRPr="006F74B9">
        <w:t xml:space="preserve"> =(</w:t>
      </w:r>
      <w:r w:rsidRPr="006F74B9">
        <w:rPr>
          <w:lang w:val="en-US"/>
        </w:rPr>
        <w:t>U</w:t>
      </w:r>
      <w:proofErr w:type="spellStart"/>
      <w:r w:rsidRPr="006F74B9">
        <w:t>max</w:t>
      </w:r>
      <w:proofErr w:type="spellEnd"/>
      <w:r w:rsidRPr="006F74B9">
        <w:t>-</w:t>
      </w:r>
      <w:r w:rsidRPr="006F74B9">
        <w:rPr>
          <w:lang w:val="en-US"/>
        </w:rPr>
        <w:t>U</w:t>
      </w:r>
      <w:proofErr w:type="spellStart"/>
      <w:r w:rsidRPr="006F74B9">
        <w:t>min</w:t>
      </w:r>
      <w:proofErr w:type="spellEnd"/>
      <w:r w:rsidRPr="006F74B9">
        <w:t xml:space="preserve">)/2. Коэффициент усиления инвертирующего усилителя по формуле: </w:t>
      </w:r>
      <w:r w:rsidRPr="006F74B9">
        <w:rPr>
          <w:lang w:val="en-US"/>
        </w:rPr>
        <w:t>K</w:t>
      </w:r>
      <w:r w:rsidRPr="006F74B9">
        <w:t xml:space="preserve">= </w:t>
      </w:r>
      <w:r w:rsidRPr="006F74B9">
        <w:rPr>
          <w:lang w:val="en-US"/>
        </w:rPr>
        <w:t>U</w:t>
      </w:r>
      <w:proofErr w:type="spellStart"/>
      <w:r w:rsidRPr="006F74B9">
        <w:t>вых</w:t>
      </w:r>
      <w:proofErr w:type="spellEnd"/>
      <w:r w:rsidRPr="006F74B9">
        <w:t>.</w:t>
      </w:r>
      <w:r w:rsidRPr="006F74B9">
        <w:rPr>
          <w:lang w:val="en-US"/>
        </w:rPr>
        <w:t>m</w:t>
      </w:r>
      <w:r w:rsidRPr="006F74B9">
        <w:t xml:space="preserve"> / </w:t>
      </w:r>
      <w:r w:rsidRPr="006F74B9">
        <w:rPr>
          <w:lang w:val="en-US"/>
        </w:rPr>
        <w:t>U</w:t>
      </w:r>
      <w:proofErr w:type="spellStart"/>
      <w:r w:rsidRPr="006F74B9">
        <w:t>вх</w:t>
      </w:r>
      <w:proofErr w:type="spellEnd"/>
      <w:r w:rsidRPr="006F74B9">
        <w:t>.</w:t>
      </w:r>
      <w:r w:rsidRPr="006F74B9">
        <w:rPr>
          <w:lang w:val="en-US"/>
        </w:rPr>
        <w:t>m</w:t>
      </w:r>
      <w:r w:rsidRPr="006F74B9">
        <w:t xml:space="preserve"> .Используя изображения на графических индикаторах ВП, сравните фазы сигналов на входе и выходе инвертирующего усилителя. Сделайте вывод о характере изменения фазы сигнала инвертирующим усилителем и запишите его в отчет.</w:t>
      </w:r>
    </w:p>
    <w:p w:rsidR="006F74B9" w:rsidRDefault="004B0A50" w:rsidP="006F74B9">
      <w:pPr>
        <w:jc w:val="both"/>
      </w:pPr>
      <w:r w:rsidRPr="006F74B9">
        <w:t>11.Выключите ВП, для чего нажмите на панели ВП кнопку «Завершение работы»</w:t>
      </w:r>
      <w:proofErr w:type="gramStart"/>
      <w:r w:rsidRPr="006F74B9">
        <w:t xml:space="preserve"> ;</w:t>
      </w:r>
      <w:proofErr w:type="gramEnd"/>
      <w:r w:rsidR="006F74B9">
        <w:t xml:space="preserve"> </w:t>
      </w:r>
      <w:r w:rsidRPr="006F74B9">
        <w:t xml:space="preserve">отключите компьютер и питание лабораторной станции.  </w:t>
      </w:r>
    </w:p>
    <w:p w:rsidR="004B0A50" w:rsidRPr="006F74B9" w:rsidRDefault="004B0A50" w:rsidP="006F74B9">
      <w:pPr>
        <w:jc w:val="both"/>
      </w:pPr>
      <w:r w:rsidRPr="006F74B9">
        <w:t xml:space="preserve">       </w:t>
      </w:r>
    </w:p>
    <w:p w:rsidR="004B0A50" w:rsidRPr="006F74B9" w:rsidRDefault="004B0A50" w:rsidP="006F74B9">
      <w:pPr>
        <w:rPr>
          <w:b/>
        </w:rPr>
      </w:pPr>
      <w:r w:rsidRPr="006F74B9">
        <w:rPr>
          <w:b/>
        </w:rPr>
        <w:t>Контрольные вопросы:</w:t>
      </w:r>
    </w:p>
    <w:p w:rsidR="004B0A50" w:rsidRPr="006F74B9" w:rsidRDefault="004B0A50" w:rsidP="00A43034">
      <w:pPr>
        <w:jc w:val="both"/>
      </w:pPr>
      <w:r w:rsidRPr="006F74B9">
        <w:t xml:space="preserve">1. Если в ДУ заземлить первый вход и дать сигнал на второй </w:t>
      </w:r>
      <w:r w:rsidR="006F74B9">
        <w:t>вход, какой выход будет прямым?</w:t>
      </w:r>
    </w:p>
    <w:p w:rsidR="004B0A50" w:rsidRPr="006F74B9" w:rsidRDefault="004B0A50" w:rsidP="00A43034">
      <w:pPr>
        <w:jc w:val="both"/>
      </w:pPr>
      <w:r w:rsidRPr="006F74B9">
        <w:t>2.  Чт</w:t>
      </w:r>
      <w:r w:rsidR="006F74B9">
        <w:t>о является выходным каскадом ОУ?</w:t>
      </w:r>
    </w:p>
    <w:p w:rsidR="004B0A50" w:rsidRPr="006F74B9" w:rsidRDefault="004B0A50" w:rsidP="00A43034">
      <w:pPr>
        <w:jc w:val="both"/>
      </w:pPr>
      <w:r w:rsidRPr="006F74B9">
        <w:t>3.  Какое по величине сопротивление</w:t>
      </w:r>
      <w:r w:rsidR="006F74B9">
        <w:t xml:space="preserve"> ОУ больше выходное или входное?</w:t>
      </w:r>
    </w:p>
    <w:p w:rsidR="004B0A50" w:rsidRPr="006F74B9" w:rsidRDefault="004B0A50" w:rsidP="00A43034">
      <w:pPr>
        <w:jc w:val="both"/>
      </w:pPr>
      <w:r w:rsidRPr="006F74B9">
        <w:t>4.  Что зн</w:t>
      </w:r>
      <w:r w:rsidR="006F74B9">
        <w:t xml:space="preserve">ачит </w:t>
      </w:r>
      <w:proofErr w:type="spellStart"/>
      <w:r w:rsidR="006F74B9">
        <w:t>неинвертирующий</w:t>
      </w:r>
      <w:proofErr w:type="spellEnd"/>
      <w:r w:rsidR="006F74B9">
        <w:t xml:space="preserve"> усилитель?</w:t>
      </w:r>
    </w:p>
    <w:p w:rsidR="004B0A50" w:rsidRPr="006F74B9" w:rsidRDefault="004B0A50" w:rsidP="00A43034">
      <w:pPr>
        <w:jc w:val="both"/>
      </w:pPr>
      <w:r w:rsidRPr="006F74B9">
        <w:t xml:space="preserve">5.  Какая разница между </w:t>
      </w:r>
      <w:proofErr w:type="gramStart"/>
      <w:r w:rsidRPr="006F74B9">
        <w:t>инвертирующи</w:t>
      </w:r>
      <w:r w:rsidR="006F74B9">
        <w:t>м</w:t>
      </w:r>
      <w:proofErr w:type="gramEnd"/>
      <w:r w:rsidR="006F74B9">
        <w:t xml:space="preserve"> и </w:t>
      </w:r>
      <w:proofErr w:type="spellStart"/>
      <w:r w:rsidR="006F74B9">
        <w:t>неинвертирующим</w:t>
      </w:r>
      <w:proofErr w:type="spellEnd"/>
      <w:r w:rsidR="006F74B9">
        <w:t xml:space="preserve"> усилителями?</w:t>
      </w:r>
    </w:p>
    <w:tbl>
      <w:tblPr>
        <w:tblpPr w:leftFromText="180" w:rightFromText="180" w:vertAnchor="page" w:horzAnchor="margin" w:tblpXSpec="center" w:tblpY="885"/>
        <w:tblOverlap w:val="never"/>
        <w:tblW w:w="106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0627"/>
      </w:tblGrid>
      <w:tr w:rsidR="006F74B9" w:rsidRPr="004C15C1" w:rsidTr="006F74B9">
        <w:trPr>
          <w:trHeight w:val="15301"/>
        </w:trPr>
        <w:tc>
          <w:tcPr>
            <w:tcW w:w="10627" w:type="dxa"/>
          </w:tcPr>
          <w:p w:rsidR="006F74B9" w:rsidRPr="004C15C1" w:rsidRDefault="006F74B9" w:rsidP="006F74B9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</w:t>
            </w:r>
            <w:r>
              <w:rPr>
                <w:sz w:val="28"/>
                <w:szCs w:val="28"/>
              </w:rPr>
              <w:t>16</w:t>
            </w:r>
            <w:r w:rsidRPr="004C15C1">
              <w:rPr>
                <w:sz w:val="28"/>
                <w:szCs w:val="28"/>
              </w:rPr>
              <w:t>.</w:t>
            </w:r>
          </w:p>
          <w:p w:rsidR="006F74B9" w:rsidRPr="004C15C1" w:rsidRDefault="006F74B9" w:rsidP="006F74B9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« Получение передаточной характеристики </w:t>
            </w:r>
            <w:proofErr w:type="spellStart"/>
            <w:r w:rsidRPr="004C15C1">
              <w:rPr>
                <w:sz w:val="28"/>
                <w:szCs w:val="28"/>
              </w:rPr>
              <w:t>неинвертирующего</w:t>
            </w:r>
            <w:proofErr w:type="spellEnd"/>
            <w:r w:rsidRPr="004C15C1">
              <w:rPr>
                <w:sz w:val="28"/>
                <w:szCs w:val="28"/>
              </w:rPr>
              <w:t xml:space="preserve"> усилителя.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</w:rPr>
              <w:t xml:space="preserve">Исследование работы </w:t>
            </w:r>
            <w:proofErr w:type="spellStart"/>
            <w:r w:rsidRPr="004C15C1">
              <w:rPr>
                <w:sz w:val="28"/>
                <w:szCs w:val="28"/>
              </w:rPr>
              <w:t>неинвертирующего</w:t>
            </w:r>
            <w:proofErr w:type="spellEnd"/>
            <w:r w:rsidRPr="004C15C1">
              <w:rPr>
                <w:sz w:val="28"/>
                <w:szCs w:val="28"/>
              </w:rPr>
              <w:t xml:space="preserve"> усилителя</w:t>
            </w:r>
            <w:proofErr w:type="gramStart"/>
            <w:r w:rsidRPr="004C15C1">
              <w:rPr>
                <w:sz w:val="28"/>
                <w:szCs w:val="28"/>
              </w:rPr>
              <w:t>.»</w:t>
            </w:r>
            <w:proofErr w:type="gramEnd"/>
          </w:p>
          <w:p w:rsidR="006F74B9" w:rsidRPr="004C15C1" w:rsidRDefault="006F74B9" w:rsidP="006F74B9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Цель работы: изучить передаточную </w:t>
            </w:r>
            <w:r>
              <w:rPr>
                <w:sz w:val="28"/>
                <w:szCs w:val="28"/>
              </w:rPr>
              <w:t>х</w:t>
            </w:r>
            <w:r w:rsidRPr="004C15C1">
              <w:rPr>
                <w:sz w:val="28"/>
                <w:szCs w:val="28"/>
              </w:rPr>
              <w:t xml:space="preserve">арактеристику </w:t>
            </w:r>
            <w:proofErr w:type="spellStart"/>
            <w:r w:rsidRPr="004C15C1">
              <w:rPr>
                <w:sz w:val="28"/>
                <w:szCs w:val="28"/>
              </w:rPr>
              <w:t>неинвертирующего</w:t>
            </w:r>
            <w:proofErr w:type="spellEnd"/>
            <w:r w:rsidRPr="004C15C1">
              <w:rPr>
                <w:sz w:val="28"/>
                <w:szCs w:val="28"/>
              </w:rPr>
              <w:t xml:space="preserve"> усилителя. Исследовать работу </w:t>
            </w:r>
            <w:proofErr w:type="spellStart"/>
            <w:r w:rsidRPr="004C15C1">
              <w:rPr>
                <w:sz w:val="28"/>
                <w:szCs w:val="28"/>
              </w:rPr>
              <w:t>неинвертирующего</w:t>
            </w:r>
            <w:proofErr w:type="spellEnd"/>
            <w:r w:rsidRPr="004C15C1">
              <w:rPr>
                <w:sz w:val="28"/>
                <w:szCs w:val="28"/>
              </w:rPr>
              <w:t xml:space="preserve"> усилителя</w:t>
            </w:r>
            <w:proofErr w:type="gramStart"/>
            <w:r w:rsidRPr="004C15C1">
              <w:rPr>
                <w:sz w:val="28"/>
                <w:szCs w:val="28"/>
              </w:rPr>
              <w:t>.»</w:t>
            </w:r>
            <w:proofErr w:type="gramEnd"/>
          </w:p>
          <w:p w:rsidR="006F74B9" w:rsidRPr="004C15C1" w:rsidRDefault="006F74B9" w:rsidP="006F74B9">
            <w:pPr>
              <w:rPr>
                <w:sz w:val="28"/>
                <w:szCs w:val="28"/>
              </w:rPr>
            </w:pPr>
          </w:p>
          <w:p w:rsidR="006F74B9" w:rsidRPr="004C15C1" w:rsidRDefault="006F74B9" w:rsidP="006F74B9">
            <w:pPr>
              <w:rPr>
                <w:sz w:val="28"/>
                <w:szCs w:val="28"/>
              </w:rPr>
            </w:pPr>
          </w:p>
          <w:p w:rsidR="006F74B9" w:rsidRPr="004C15C1" w:rsidRDefault="00DC308F" w:rsidP="006F74B9">
            <w:pPr>
              <w:jc w:val="center"/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_x0000_i1166" type="#_x0000_t75" alt="1" style="width:236.15pt;height:150.7pt;visibility:visible">
                  <v:imagedata r:id="rId115" o:title=""/>
                </v:shape>
              </w:pict>
            </w:r>
          </w:p>
          <w:p w:rsidR="006F74B9" w:rsidRPr="004C15C1" w:rsidRDefault="006F74B9" w:rsidP="006F74B9">
            <w:pPr>
              <w:rPr>
                <w:sz w:val="28"/>
                <w:szCs w:val="28"/>
              </w:rPr>
            </w:pPr>
          </w:p>
          <w:p w:rsidR="006F74B9" w:rsidRPr="004C15C1" w:rsidRDefault="006F74B9" w:rsidP="006F74B9">
            <w:pPr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28"/>
              <w:gridCol w:w="841"/>
              <w:gridCol w:w="879"/>
              <w:gridCol w:w="879"/>
            </w:tblGrid>
            <w:tr w:rsidR="006F74B9" w:rsidRPr="004C15C1" w:rsidTr="001634A3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F74B9" w:rsidRPr="004C15C1" w:rsidRDefault="006F74B9" w:rsidP="00A30D5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х</w:t>
                  </w:r>
                  <w:proofErr w:type="spellEnd"/>
                </w:p>
              </w:tc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F74B9" w:rsidRPr="004C15C1" w:rsidRDefault="006F74B9" w:rsidP="00A30D50">
                  <w:pPr>
                    <w:framePr w:hSpace="180" w:wrap="around" w:vAnchor="page" w:hAnchor="margin" w:xAlign="center" w:y="885"/>
                    <w:suppressOverlap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х</w:t>
                  </w:r>
                  <w:proofErr w:type="spellEnd"/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F74B9" w:rsidRPr="004C15C1" w:rsidRDefault="006F74B9" w:rsidP="00A30D5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ых</w:t>
                  </w:r>
                  <w:proofErr w:type="spellEnd"/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F74B9" w:rsidRPr="004C15C1" w:rsidRDefault="006F74B9" w:rsidP="00A30D5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proofErr w:type="spellStart"/>
                  <w:r w:rsidRPr="004C15C1">
                    <w:rPr>
                      <w:sz w:val="28"/>
                      <w:szCs w:val="28"/>
                    </w:rPr>
                    <w:t>вых</w:t>
                  </w:r>
                  <w:proofErr w:type="spellEnd"/>
                </w:p>
              </w:tc>
            </w:tr>
            <w:tr w:rsidR="006F74B9" w:rsidRPr="004C15C1" w:rsidTr="001634A3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F74B9" w:rsidRPr="004C15C1" w:rsidRDefault="006F74B9" w:rsidP="00A30D5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F74B9" w:rsidRPr="004C15C1" w:rsidRDefault="006F74B9" w:rsidP="00A30D5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F74B9" w:rsidRPr="004C15C1" w:rsidRDefault="006F74B9" w:rsidP="00A30D5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F74B9" w:rsidRPr="004C15C1" w:rsidRDefault="006F74B9" w:rsidP="00A30D5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6F74B9" w:rsidRPr="004C15C1" w:rsidRDefault="006F74B9" w:rsidP="006F74B9">
            <w:pPr>
              <w:rPr>
                <w:sz w:val="28"/>
                <w:szCs w:val="28"/>
              </w:rPr>
            </w:pPr>
          </w:p>
          <w:p w:rsidR="006F74B9" w:rsidRPr="004C15C1" w:rsidRDefault="006F74B9" w:rsidP="006F74B9">
            <w:pPr>
              <w:rPr>
                <w:sz w:val="28"/>
                <w:szCs w:val="28"/>
              </w:rPr>
            </w:pPr>
          </w:p>
          <w:p w:rsidR="006F74B9" w:rsidRPr="004C15C1" w:rsidRDefault="006F74B9" w:rsidP="006F74B9">
            <w:pPr>
              <w:rPr>
                <w:sz w:val="28"/>
                <w:szCs w:val="28"/>
              </w:rPr>
            </w:pPr>
          </w:p>
          <w:p w:rsidR="006F74B9" w:rsidRPr="004C15C1" w:rsidRDefault="006F74B9" w:rsidP="006F74B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</w:rPr>
              <w:t>вх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 xml:space="preserve">=     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proofErr w:type="spellStart"/>
            <w:r w:rsidRPr="004C15C1">
              <w:rPr>
                <w:sz w:val="28"/>
                <w:szCs w:val="28"/>
              </w:rPr>
              <w:t>вх</w:t>
            </w:r>
            <w:proofErr w:type="spellEnd"/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6F74B9" w:rsidRPr="004C15C1" w:rsidRDefault="006F74B9" w:rsidP="006F74B9">
            <w:pPr>
              <w:ind w:left="180"/>
              <w:rPr>
                <w:sz w:val="28"/>
                <w:szCs w:val="28"/>
              </w:rPr>
            </w:pPr>
          </w:p>
          <w:p w:rsidR="006F74B9" w:rsidRPr="004C15C1" w:rsidRDefault="006F74B9" w:rsidP="006F74B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 w:rsidRPr="004C15C1">
              <w:rPr>
                <w:sz w:val="28"/>
                <w:szCs w:val="28"/>
              </w:rPr>
              <w:t>вых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>=</w:t>
            </w:r>
            <w:r w:rsidRPr="00C22D35">
              <w:rPr>
                <w:sz w:val="28"/>
                <w:szCs w:val="28"/>
              </w:rPr>
              <w:t xml:space="preserve"> 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 w:rsidRPr="004C15C1">
              <w:rPr>
                <w:sz w:val="28"/>
                <w:szCs w:val="28"/>
              </w:rPr>
              <w:t>вых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6F74B9" w:rsidRPr="004C15C1" w:rsidRDefault="006F74B9" w:rsidP="006F74B9">
            <w:pPr>
              <w:ind w:left="180"/>
              <w:rPr>
                <w:sz w:val="28"/>
                <w:szCs w:val="28"/>
              </w:rPr>
            </w:pPr>
          </w:p>
          <w:p w:rsidR="006F74B9" w:rsidRPr="004C15C1" w:rsidRDefault="006F74B9" w:rsidP="006F74B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m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 w:rsidRPr="004C15C1">
              <w:rPr>
                <w:sz w:val="28"/>
                <w:szCs w:val="28"/>
              </w:rPr>
              <w:t>вх=</w:t>
            </w:r>
            <w:proofErr w:type="spellEnd"/>
            <w:r w:rsidRPr="004C15C1">
              <w:rPr>
                <w:position w:val="-10"/>
                <w:sz w:val="28"/>
                <w:szCs w:val="28"/>
              </w:rPr>
              <w:object w:dxaOrig="180" w:dyaOrig="340">
                <v:shape id="_x0000_i1167" type="#_x0000_t75" style="width:7.7pt;height:14.4pt" o:ole="">
                  <v:imagedata r:id="rId67" o:title=""/>
                </v:shape>
                <o:OLEObject Type="Embed" ProgID="Equation.3" ShapeID="_x0000_i1167" DrawAspect="Content" ObjectID="_1572202276" r:id="rId116"/>
              </w:object>
            </w:r>
            <w:r w:rsidRPr="004C15C1">
              <w:rPr>
                <w:position w:val="-24"/>
                <w:sz w:val="28"/>
                <w:szCs w:val="28"/>
              </w:rPr>
              <w:object w:dxaOrig="2100" w:dyaOrig="620">
                <v:shape id="_x0000_i1168" type="#_x0000_t75" style="width:108.5pt;height:28.8pt" o:ole="">
                  <v:imagedata r:id="rId98" o:title=""/>
                </v:shape>
                <o:OLEObject Type="Embed" ProgID="Equation.3" ShapeID="_x0000_i1168" DrawAspect="Content" ObjectID="_1572202277" r:id="rId117"/>
              </w:object>
            </w:r>
          </w:p>
          <w:p w:rsidR="006F74B9" w:rsidRPr="004C15C1" w:rsidRDefault="006F74B9" w:rsidP="006F74B9">
            <w:pPr>
              <w:ind w:left="180"/>
              <w:rPr>
                <w:sz w:val="28"/>
                <w:szCs w:val="28"/>
              </w:rPr>
            </w:pPr>
          </w:p>
          <w:p w:rsidR="006F74B9" w:rsidRPr="004C15C1" w:rsidRDefault="006F74B9" w:rsidP="006F74B9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m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 w:rsidRPr="004C15C1">
              <w:rPr>
                <w:sz w:val="28"/>
                <w:szCs w:val="28"/>
              </w:rPr>
              <w:t>вых=</w:t>
            </w:r>
            <w:proofErr w:type="spellEnd"/>
            <w:r w:rsidRPr="004C15C1">
              <w:rPr>
                <w:sz w:val="28"/>
                <w:szCs w:val="28"/>
              </w:rPr>
              <w:t xml:space="preserve"> </w:t>
            </w:r>
            <w:r w:rsidRPr="004C15C1">
              <w:rPr>
                <w:position w:val="-24"/>
                <w:sz w:val="28"/>
                <w:szCs w:val="28"/>
              </w:rPr>
              <w:object w:dxaOrig="2420" w:dyaOrig="620">
                <v:shape id="_x0000_i1169" type="#_x0000_t75" style="width:120.95pt;height:28.8pt" o:ole="">
                  <v:imagedata r:id="rId100" o:title=""/>
                </v:shape>
                <o:OLEObject Type="Embed" ProgID="Equation.3" ShapeID="_x0000_i1169" DrawAspect="Content" ObjectID="_1572202278" r:id="rId118"/>
              </w:object>
            </w:r>
          </w:p>
          <w:p w:rsidR="006F74B9" w:rsidRPr="004C15C1" w:rsidRDefault="006F74B9" w:rsidP="006F74B9">
            <w:pPr>
              <w:ind w:left="180"/>
              <w:rPr>
                <w:sz w:val="28"/>
                <w:szCs w:val="28"/>
              </w:rPr>
            </w:pPr>
          </w:p>
          <w:p w:rsidR="006F74B9" w:rsidRPr="004C15C1" w:rsidRDefault="006F74B9" w:rsidP="006F74B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K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y</w:t>
            </w:r>
            <w:r w:rsidRPr="004C15C1">
              <w:rPr>
                <w:sz w:val="28"/>
                <w:szCs w:val="28"/>
              </w:rPr>
              <w:t>=</w:t>
            </w:r>
            <w:r w:rsidR="00DC308F" w:rsidRPr="003A2D49">
              <w:rPr>
                <w:sz w:val="28"/>
                <w:szCs w:val="28"/>
              </w:rPr>
              <w:fldChar w:fldCharType="begin"/>
            </w:r>
            <w:r w:rsidRPr="003A2D49">
              <w:rPr>
                <w:sz w:val="28"/>
                <w:szCs w:val="28"/>
              </w:rPr>
              <w:instrText xml:space="preserve"> QUOTE </w:instrText>
            </w:r>
            <w:r w:rsidR="00DC308F" w:rsidRPr="00DC308F">
              <w:pict>
                <v:shape id="_x0000_i1170" type="#_x0000_t75" style="width:43.2pt;height:27.85pt" equationxml="&lt;">
                  <v:imagedata r:id="rId102" o:title="" chromakey="white"/>
                </v:shape>
              </w:pict>
            </w:r>
            <w:r w:rsidRPr="003A2D49">
              <w:rPr>
                <w:sz w:val="28"/>
                <w:szCs w:val="28"/>
              </w:rPr>
              <w:instrText xml:space="preserve"> </w:instrText>
            </w:r>
            <w:r w:rsidR="00DC308F" w:rsidRPr="003A2D49">
              <w:rPr>
                <w:sz w:val="28"/>
                <w:szCs w:val="28"/>
              </w:rPr>
              <w:fldChar w:fldCharType="separate"/>
            </w:r>
            <w:r w:rsidR="00DC308F" w:rsidRPr="00DC308F">
              <w:pict>
                <v:shape id="_x0000_i1171" type="#_x0000_t75" style="width:43.2pt;height:27.85pt" equationxml="&lt;">
                  <v:imagedata r:id="rId102" o:title="" chromakey="white"/>
                </v:shape>
              </w:pict>
            </w:r>
            <w:r w:rsidR="00DC308F" w:rsidRPr="003A2D49">
              <w:rPr>
                <w:sz w:val="28"/>
                <w:szCs w:val="28"/>
              </w:rPr>
              <w:fldChar w:fldCharType="end"/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6F74B9" w:rsidRPr="004C15C1" w:rsidRDefault="006F74B9" w:rsidP="006F74B9">
            <w:pPr>
              <w:rPr>
                <w:sz w:val="28"/>
                <w:szCs w:val="28"/>
              </w:rPr>
            </w:pPr>
          </w:p>
          <w:p w:rsidR="006F74B9" w:rsidRPr="004C15C1" w:rsidRDefault="006F74B9" w:rsidP="006F74B9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6F74B9" w:rsidRPr="004C15C1" w:rsidRDefault="006F74B9" w:rsidP="006F74B9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Если в ДУ заземлить первый вход и дать сигнал на второй вход, какой выход будет прямым.</w:t>
            </w:r>
          </w:p>
          <w:p w:rsidR="006F74B9" w:rsidRPr="004C15C1" w:rsidRDefault="006F74B9" w:rsidP="006F74B9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2. Что является выходным каскадом ОУ.</w:t>
            </w:r>
          </w:p>
          <w:p w:rsidR="006F74B9" w:rsidRPr="004C15C1" w:rsidRDefault="006F74B9" w:rsidP="006F74B9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 Какое по величине сопротивление ОУ больше выходное или входное .</w:t>
            </w:r>
          </w:p>
          <w:p w:rsidR="006F74B9" w:rsidRPr="004C15C1" w:rsidRDefault="006F74B9" w:rsidP="006F74B9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4. Что значит </w:t>
            </w:r>
            <w:proofErr w:type="spellStart"/>
            <w:r w:rsidRPr="004C15C1">
              <w:rPr>
                <w:sz w:val="28"/>
                <w:szCs w:val="28"/>
              </w:rPr>
              <w:t>неинвертирующий</w:t>
            </w:r>
            <w:proofErr w:type="spellEnd"/>
            <w:r w:rsidRPr="004C15C1">
              <w:rPr>
                <w:sz w:val="28"/>
                <w:szCs w:val="28"/>
              </w:rPr>
              <w:t xml:space="preserve"> усилитель..</w:t>
            </w:r>
          </w:p>
          <w:p w:rsidR="006F74B9" w:rsidRPr="004C15C1" w:rsidRDefault="006F74B9" w:rsidP="006F74B9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5. Какая разница между </w:t>
            </w:r>
            <w:proofErr w:type="gramStart"/>
            <w:r w:rsidRPr="004C15C1">
              <w:rPr>
                <w:sz w:val="28"/>
                <w:szCs w:val="28"/>
              </w:rPr>
              <w:t>инвертирующим</w:t>
            </w:r>
            <w:proofErr w:type="gramEnd"/>
            <w:r w:rsidRPr="004C15C1">
              <w:rPr>
                <w:sz w:val="28"/>
                <w:szCs w:val="28"/>
              </w:rPr>
              <w:t xml:space="preserve"> и </w:t>
            </w:r>
            <w:proofErr w:type="spellStart"/>
            <w:r w:rsidRPr="004C15C1">
              <w:rPr>
                <w:sz w:val="28"/>
                <w:szCs w:val="28"/>
              </w:rPr>
              <w:t>неинвертирующим</w:t>
            </w:r>
            <w:proofErr w:type="spellEnd"/>
            <w:r w:rsidRPr="004C15C1">
              <w:rPr>
                <w:sz w:val="28"/>
                <w:szCs w:val="28"/>
              </w:rPr>
              <w:t xml:space="preserve"> усилителями.</w:t>
            </w:r>
          </w:p>
        </w:tc>
      </w:tr>
    </w:tbl>
    <w:p w:rsidR="004B0A50" w:rsidRPr="006F74B9" w:rsidRDefault="004B0A50" w:rsidP="006F74B9">
      <w:pPr>
        <w:jc w:val="center"/>
        <w:rPr>
          <w:b/>
        </w:rPr>
      </w:pPr>
      <w:r w:rsidRPr="006F74B9">
        <w:rPr>
          <w:b/>
        </w:rPr>
        <w:lastRenderedPageBreak/>
        <w:t>Лабораторная работа №17</w:t>
      </w:r>
    </w:p>
    <w:p w:rsidR="004B0A50" w:rsidRPr="006F74B9" w:rsidRDefault="004B0A50" w:rsidP="006F74B9">
      <w:pPr>
        <w:jc w:val="center"/>
        <w:rPr>
          <w:b/>
        </w:rPr>
      </w:pPr>
      <w:r w:rsidRPr="006F74B9">
        <w:rPr>
          <w:b/>
        </w:rPr>
        <w:t>«Изучение работы цифровых логических элементов»</w:t>
      </w:r>
    </w:p>
    <w:p w:rsidR="006F74B9" w:rsidRPr="006F74B9" w:rsidRDefault="006F74B9" w:rsidP="006F74B9">
      <w:pPr>
        <w:jc w:val="center"/>
      </w:pPr>
    </w:p>
    <w:p w:rsidR="004B0A50" w:rsidRPr="006F74B9" w:rsidRDefault="006F74B9" w:rsidP="006F74B9">
      <w:pPr>
        <w:ind w:firstLine="720"/>
      </w:pPr>
      <w:r w:rsidRPr="006F74B9">
        <w:rPr>
          <w:b/>
        </w:rPr>
        <w:t>Ц</w:t>
      </w:r>
      <w:r w:rsidR="004B0A50" w:rsidRPr="006F74B9">
        <w:rPr>
          <w:b/>
        </w:rPr>
        <w:t>ель:</w:t>
      </w:r>
      <w:r w:rsidR="004B0A50" w:rsidRPr="006F74B9">
        <w:t xml:space="preserve"> исследовать работу с логических элементов</w:t>
      </w:r>
    </w:p>
    <w:p w:rsidR="006F74B9" w:rsidRPr="006F74B9" w:rsidRDefault="006F74B9" w:rsidP="006F74B9">
      <w:pPr>
        <w:ind w:firstLine="720"/>
        <w:rPr>
          <w:b/>
        </w:rPr>
      </w:pPr>
    </w:p>
    <w:p w:rsidR="004B0A50" w:rsidRPr="006F74B9" w:rsidRDefault="004B0A50" w:rsidP="006F74B9">
      <w:pPr>
        <w:jc w:val="center"/>
        <w:rPr>
          <w:b/>
        </w:rPr>
      </w:pPr>
      <w:r w:rsidRPr="006F74B9">
        <w:rPr>
          <w:b/>
        </w:rPr>
        <w:t>Образовательные результаты, заявленные во ФГОС третьего поколения:</w:t>
      </w:r>
    </w:p>
    <w:p w:rsidR="004B0A50" w:rsidRPr="006F74B9" w:rsidRDefault="004B0A50" w:rsidP="006F74B9">
      <w:pPr>
        <w:ind w:firstLine="720"/>
        <w:jc w:val="both"/>
      </w:pPr>
      <w:r w:rsidRPr="006F74B9">
        <w:t xml:space="preserve">Студент должен </w:t>
      </w:r>
    </w:p>
    <w:p w:rsidR="006F74B9" w:rsidRPr="006F74B9" w:rsidRDefault="004B0A50" w:rsidP="006F74B9">
      <w:pPr>
        <w:jc w:val="both"/>
      </w:pPr>
      <w:r w:rsidRPr="006F74B9">
        <w:rPr>
          <w:u w:val="single"/>
        </w:rPr>
        <w:t>уметь:</w:t>
      </w:r>
      <w:r w:rsidRPr="006F74B9">
        <w:t xml:space="preserve"> </w:t>
      </w:r>
    </w:p>
    <w:p w:rsidR="003E63C0" w:rsidRDefault="003E63C0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6F74B9" w:rsidRPr="006F74B9" w:rsidRDefault="004B0A50" w:rsidP="006F74B9">
      <w:pPr>
        <w:jc w:val="both"/>
      </w:pPr>
      <w:r w:rsidRPr="006F74B9">
        <w:rPr>
          <w:u w:val="single"/>
        </w:rPr>
        <w:t>знать:</w:t>
      </w:r>
      <w:r w:rsidRPr="006F74B9">
        <w:t xml:space="preserve"> </w:t>
      </w:r>
    </w:p>
    <w:p w:rsidR="006F74B9" w:rsidRPr="004D191A" w:rsidRDefault="003E63C0" w:rsidP="006F74B9">
      <w:pPr>
        <w:jc w:val="both"/>
      </w:pPr>
      <w:r>
        <w:t>-основы микроэлектроники и интегральные схемы</w:t>
      </w:r>
    </w:p>
    <w:p w:rsidR="003E63C0" w:rsidRPr="004D191A" w:rsidRDefault="003E63C0" w:rsidP="006F74B9">
      <w:pPr>
        <w:jc w:val="both"/>
      </w:pPr>
    </w:p>
    <w:p w:rsidR="004B0A50" w:rsidRPr="006F74B9" w:rsidRDefault="004B0A50" w:rsidP="006F74B9">
      <w:pPr>
        <w:jc w:val="center"/>
        <w:rPr>
          <w:b/>
        </w:rPr>
      </w:pPr>
      <w:r w:rsidRPr="006F74B9">
        <w:rPr>
          <w:b/>
        </w:rPr>
        <w:t xml:space="preserve">Краткие теоретические и учебно-методические материалы по теме </w:t>
      </w:r>
      <w:r w:rsidR="006F74B9">
        <w:rPr>
          <w:b/>
        </w:rPr>
        <w:t>лабораторной работы</w:t>
      </w:r>
    </w:p>
    <w:p w:rsidR="004B0A50" w:rsidRPr="006F74B9" w:rsidRDefault="004B0A50" w:rsidP="006F74B9">
      <w:pPr>
        <w:jc w:val="both"/>
      </w:pPr>
      <w:r w:rsidRPr="006F74B9">
        <w:t>Цифровым логическим элементом называется физическое устройство, реализующее одну из операций алгебры логики или простую логическую функцию. Схема, составленная из конечного числа логических элементов по определенным правилам, называется логической схемой.</w:t>
      </w:r>
    </w:p>
    <w:p w:rsidR="004B0A50" w:rsidRPr="006F74B9" w:rsidRDefault="004B0A50" w:rsidP="006F74B9">
      <w:pPr>
        <w:jc w:val="both"/>
      </w:pPr>
      <w:r w:rsidRPr="006F74B9">
        <w:t>Логические функции, а именно: логическое отрицание, логическое умножение (конъюнкция) и логическое сложение (дизъюнкция), на практике могут быть реализованы с помощью определенных логических элементов. В таблице 1 представлены логические элементы, их обозначение, схемы и выполняемые функции.</w:t>
      </w:r>
    </w:p>
    <w:p w:rsidR="006F74B9" w:rsidRDefault="006F74B9" w:rsidP="006F74B9">
      <w:pPr>
        <w:jc w:val="center"/>
        <w:rPr>
          <w:sz w:val="28"/>
          <w:szCs w:val="28"/>
        </w:rPr>
      </w:pPr>
    </w:p>
    <w:p w:rsidR="006F74B9" w:rsidRPr="004C15C1" w:rsidRDefault="006F74B9" w:rsidP="006F74B9">
      <w:pPr>
        <w:jc w:val="center"/>
        <w:rPr>
          <w:sz w:val="28"/>
          <w:szCs w:val="28"/>
        </w:rPr>
      </w:pPr>
      <w:r w:rsidRPr="004C15C1">
        <w:rPr>
          <w:sz w:val="28"/>
          <w:szCs w:val="28"/>
        </w:rPr>
        <w:t>Табл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02"/>
        <w:gridCol w:w="1857"/>
        <w:gridCol w:w="1696"/>
        <w:gridCol w:w="1676"/>
      </w:tblGrid>
      <w:tr w:rsidR="004B0A50" w:rsidRPr="004C15C1">
        <w:trPr>
          <w:jc w:val="center"/>
        </w:trPr>
        <w:tc>
          <w:tcPr>
            <w:tcW w:w="0" w:type="auto"/>
          </w:tcPr>
          <w:p w:rsidR="004B0A50" w:rsidRPr="004C15C1" w:rsidRDefault="004B0A50" w:rsidP="002460C6">
            <w:pPr>
              <w:jc w:val="center"/>
              <w:rPr>
                <w:b/>
                <w:sz w:val="28"/>
                <w:szCs w:val="28"/>
              </w:rPr>
            </w:pPr>
            <w:r w:rsidRPr="004C15C1">
              <w:rPr>
                <w:b/>
                <w:sz w:val="28"/>
                <w:szCs w:val="28"/>
              </w:rPr>
              <w:t>Элемент</w:t>
            </w:r>
          </w:p>
        </w:tc>
        <w:tc>
          <w:tcPr>
            <w:tcW w:w="0" w:type="auto"/>
          </w:tcPr>
          <w:p w:rsidR="004B0A50" w:rsidRPr="004C15C1" w:rsidRDefault="004B0A50" w:rsidP="002460C6">
            <w:pPr>
              <w:jc w:val="center"/>
              <w:rPr>
                <w:b/>
                <w:sz w:val="28"/>
                <w:szCs w:val="28"/>
              </w:rPr>
            </w:pPr>
            <w:r w:rsidRPr="004C15C1">
              <w:rPr>
                <w:b/>
                <w:sz w:val="28"/>
                <w:szCs w:val="28"/>
              </w:rPr>
              <w:t>Обозначение</w:t>
            </w:r>
          </w:p>
        </w:tc>
        <w:tc>
          <w:tcPr>
            <w:tcW w:w="0" w:type="auto"/>
          </w:tcPr>
          <w:p w:rsidR="004B0A50" w:rsidRPr="004C15C1" w:rsidRDefault="004B0A50" w:rsidP="002460C6">
            <w:pPr>
              <w:jc w:val="center"/>
              <w:rPr>
                <w:b/>
                <w:sz w:val="28"/>
                <w:szCs w:val="28"/>
              </w:rPr>
            </w:pPr>
            <w:r w:rsidRPr="004C15C1">
              <w:rPr>
                <w:b/>
                <w:sz w:val="28"/>
                <w:szCs w:val="28"/>
              </w:rPr>
              <w:t>Схема</w:t>
            </w:r>
          </w:p>
        </w:tc>
        <w:tc>
          <w:tcPr>
            <w:tcW w:w="0" w:type="auto"/>
          </w:tcPr>
          <w:p w:rsidR="004B0A50" w:rsidRPr="004C15C1" w:rsidRDefault="004B0A50" w:rsidP="002460C6">
            <w:pPr>
              <w:jc w:val="center"/>
              <w:rPr>
                <w:b/>
                <w:sz w:val="28"/>
                <w:szCs w:val="28"/>
              </w:rPr>
            </w:pPr>
            <w:r w:rsidRPr="004C15C1">
              <w:rPr>
                <w:b/>
                <w:sz w:val="28"/>
                <w:szCs w:val="28"/>
              </w:rPr>
              <w:t>Функция</w:t>
            </w:r>
          </w:p>
        </w:tc>
      </w:tr>
      <w:tr w:rsidR="004B0A50" w:rsidRPr="004C15C1">
        <w:trPr>
          <w:jc w:val="center"/>
        </w:trPr>
        <w:tc>
          <w:tcPr>
            <w:tcW w:w="0" w:type="auto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НЕ</w:t>
            </w:r>
          </w:p>
        </w:tc>
        <w:tc>
          <w:tcPr>
            <w:tcW w:w="0" w:type="auto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ЛН</w:t>
            </w:r>
          </w:p>
        </w:tc>
        <w:tc>
          <w:tcPr>
            <w:tcW w:w="0" w:type="auto"/>
          </w:tcPr>
          <w:p w:rsidR="004B0A50" w:rsidRPr="004C15C1" w:rsidRDefault="00DC308F" w:rsidP="0088701F">
            <w:pPr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Рисунок 11" o:spid="_x0000_i1172" type="#_x0000_t75" alt="не" style="width:72.95pt;height:39.35pt;visibility:visible">
                  <v:imagedata r:id="rId119" o:title=""/>
                </v:shape>
              </w:pict>
            </w:r>
          </w:p>
        </w:tc>
        <w:tc>
          <w:tcPr>
            <w:tcW w:w="0" w:type="auto"/>
          </w:tcPr>
          <w:p w:rsidR="004B0A50" w:rsidRPr="004C15C1" w:rsidRDefault="004B0A50" w:rsidP="0088701F">
            <w:pPr>
              <w:rPr>
                <w:sz w:val="28"/>
                <w:szCs w:val="28"/>
              </w:rPr>
            </w:pPr>
          </w:p>
          <w:p w:rsidR="004B0A50" w:rsidRPr="004C15C1" w:rsidRDefault="00DC308F" w:rsidP="0088701F">
            <w:pPr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Рисунок 12" o:spid="_x0000_i1173" type="#_x0000_t75" alt="x1" style="width:52.8pt;height:24pt;visibility:visible">
                  <v:imagedata r:id="rId120" o:title=""/>
                </v:shape>
              </w:pict>
            </w:r>
          </w:p>
          <w:p w:rsidR="004B0A50" w:rsidRPr="004C15C1" w:rsidRDefault="004B0A50" w:rsidP="0088701F">
            <w:pPr>
              <w:rPr>
                <w:sz w:val="28"/>
                <w:szCs w:val="28"/>
              </w:rPr>
            </w:pPr>
          </w:p>
        </w:tc>
      </w:tr>
      <w:tr w:rsidR="004B0A50" w:rsidRPr="004C15C1">
        <w:trPr>
          <w:jc w:val="center"/>
        </w:trPr>
        <w:tc>
          <w:tcPr>
            <w:tcW w:w="0" w:type="auto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И</w:t>
            </w:r>
          </w:p>
        </w:tc>
        <w:tc>
          <w:tcPr>
            <w:tcW w:w="0" w:type="auto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ЛИ</w:t>
            </w:r>
          </w:p>
        </w:tc>
        <w:tc>
          <w:tcPr>
            <w:tcW w:w="0" w:type="auto"/>
          </w:tcPr>
          <w:p w:rsidR="004B0A50" w:rsidRPr="004C15C1" w:rsidRDefault="00DC308F" w:rsidP="0088701F">
            <w:pPr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Рисунок 13" o:spid="_x0000_i1174" type="#_x0000_t75" alt="и" style="width:71.05pt;height:43.2pt;visibility:visible">
                  <v:imagedata r:id="rId121" o:title=""/>
                </v:shape>
              </w:pict>
            </w:r>
          </w:p>
        </w:tc>
        <w:tc>
          <w:tcPr>
            <w:tcW w:w="0" w:type="auto"/>
          </w:tcPr>
          <w:p w:rsidR="004B0A50" w:rsidRPr="004C15C1" w:rsidRDefault="004B0A50" w:rsidP="0088701F">
            <w:pPr>
              <w:rPr>
                <w:sz w:val="28"/>
                <w:szCs w:val="28"/>
              </w:rPr>
            </w:pPr>
          </w:p>
          <w:p w:rsidR="004B0A50" w:rsidRPr="004C15C1" w:rsidRDefault="00DC308F" w:rsidP="0088701F">
            <w:pPr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Рисунок 14" o:spid="_x0000_i1175" type="#_x0000_t75" alt="x2" style="width:72.95pt;height:15.35pt;visibility:visible">
                  <v:imagedata r:id="rId122" o:title=""/>
                </v:shape>
              </w:pict>
            </w:r>
          </w:p>
        </w:tc>
      </w:tr>
      <w:tr w:rsidR="004B0A50" w:rsidRPr="004C15C1">
        <w:trPr>
          <w:jc w:val="center"/>
        </w:trPr>
        <w:tc>
          <w:tcPr>
            <w:tcW w:w="0" w:type="auto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ИЛИ</w:t>
            </w:r>
          </w:p>
        </w:tc>
        <w:tc>
          <w:tcPr>
            <w:tcW w:w="0" w:type="auto"/>
          </w:tcPr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</w:p>
          <w:p w:rsidR="004B0A50" w:rsidRPr="004C15C1" w:rsidRDefault="004B0A50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ЛЛ</w:t>
            </w:r>
          </w:p>
        </w:tc>
        <w:tc>
          <w:tcPr>
            <w:tcW w:w="0" w:type="auto"/>
          </w:tcPr>
          <w:p w:rsidR="004B0A50" w:rsidRPr="004C15C1" w:rsidRDefault="00DC308F" w:rsidP="0088701F">
            <w:pPr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Рисунок 15" o:spid="_x0000_i1176" type="#_x0000_t75" alt="или" style="width:73.9pt;height:39.35pt;visibility:visible">
                  <v:imagedata r:id="rId123" o:title=""/>
                </v:shape>
              </w:pict>
            </w:r>
          </w:p>
        </w:tc>
        <w:tc>
          <w:tcPr>
            <w:tcW w:w="0" w:type="auto"/>
          </w:tcPr>
          <w:p w:rsidR="004B0A50" w:rsidRPr="004C15C1" w:rsidRDefault="004B0A50" w:rsidP="0088701F">
            <w:pPr>
              <w:rPr>
                <w:sz w:val="28"/>
                <w:szCs w:val="28"/>
              </w:rPr>
            </w:pPr>
          </w:p>
          <w:p w:rsidR="004B0A50" w:rsidRPr="004C15C1" w:rsidRDefault="00DC308F" w:rsidP="0088701F">
            <w:pPr>
              <w:rPr>
                <w:sz w:val="28"/>
                <w:szCs w:val="28"/>
              </w:rPr>
            </w:pPr>
            <w:r w:rsidRPr="00DC308F">
              <w:rPr>
                <w:noProof/>
                <w:sz w:val="28"/>
                <w:szCs w:val="28"/>
              </w:rPr>
              <w:pict>
                <v:shape id="Рисунок 16" o:spid="_x0000_i1177" type="#_x0000_t75" alt="x3" style="width:72.95pt;height:15.35pt;visibility:visible">
                  <v:imagedata r:id="rId124" o:title=""/>
                </v:shape>
              </w:pict>
            </w:r>
          </w:p>
        </w:tc>
      </w:tr>
    </w:tbl>
    <w:p w:rsidR="004B0A50" w:rsidRPr="004C15C1" w:rsidRDefault="004B0A50" w:rsidP="0088701F">
      <w:pPr>
        <w:rPr>
          <w:sz w:val="28"/>
          <w:szCs w:val="28"/>
        </w:rPr>
      </w:pPr>
    </w:p>
    <w:p w:rsidR="004B0A50" w:rsidRPr="006F74B9" w:rsidRDefault="004B0A50" w:rsidP="006F74B9">
      <w:r w:rsidRPr="006F74B9">
        <w:rPr>
          <w:b/>
        </w:rPr>
        <w:t>Примечание:</w:t>
      </w:r>
      <w:r w:rsidRPr="006F74B9">
        <w:t xml:space="preserve"> В таблице использованы следующие обозначения:</w:t>
      </w:r>
    </w:p>
    <w:p w:rsidR="004B0A50" w:rsidRPr="006F74B9" w:rsidRDefault="00DC308F" w:rsidP="006F74B9">
      <w:pPr>
        <w:ind w:firstLine="708"/>
      </w:pPr>
      <w:r>
        <w:rPr>
          <w:noProof/>
        </w:rPr>
        <w:pict>
          <v:shape id="Рисунок 17" o:spid="_x0000_i1178" type="#_x0000_t75" style="width:16.3pt;height:15.35pt;visibility:visible">
            <v:imagedata r:id="rId125" o:title=""/>
          </v:shape>
        </w:pict>
      </w:r>
      <w:r w:rsidR="004B0A50" w:rsidRPr="006F74B9">
        <w:t xml:space="preserve">- отрицание значения </w:t>
      </w:r>
      <w:proofErr w:type="spellStart"/>
      <w:r w:rsidR="004B0A50" w:rsidRPr="006F74B9">
        <w:rPr>
          <w:b/>
        </w:rPr>
        <w:t>х</w:t>
      </w:r>
      <w:proofErr w:type="spellEnd"/>
      <w:r w:rsidR="004B0A50" w:rsidRPr="006F74B9">
        <w:t>;</w:t>
      </w:r>
    </w:p>
    <w:p w:rsidR="004B0A50" w:rsidRPr="006F74B9" w:rsidRDefault="00DC308F" w:rsidP="006F74B9">
      <w:pPr>
        <w:ind w:firstLine="708"/>
      </w:pPr>
      <w:r>
        <w:rPr>
          <w:noProof/>
        </w:rPr>
        <w:pict>
          <v:shape id="_x0000_i1179" type="#_x0000_t75" style="width:14.4pt;height:13.45pt;visibility:visible">
            <v:imagedata r:id="rId126" o:title=""/>
          </v:shape>
        </w:pict>
      </w:r>
      <w:r w:rsidR="004B0A50" w:rsidRPr="006F74B9">
        <w:t>-логическое умножение (конъюнкция);</w:t>
      </w:r>
    </w:p>
    <w:p w:rsidR="004B0A50" w:rsidRPr="006F74B9" w:rsidRDefault="00DC308F" w:rsidP="006F74B9">
      <w:pPr>
        <w:ind w:firstLine="708"/>
      </w:pPr>
      <w:r>
        <w:rPr>
          <w:noProof/>
        </w:rPr>
        <w:pict>
          <v:shape id="Рисунок 19" o:spid="_x0000_i1180" type="#_x0000_t75" style="width:17.3pt;height:17.3pt;visibility:visible">
            <v:imagedata r:id="rId127" o:title=""/>
          </v:shape>
        </w:pict>
      </w:r>
      <w:r w:rsidR="004B0A50" w:rsidRPr="006F74B9">
        <w:t>-логическое сложение (дизъюнкция).</w:t>
      </w:r>
    </w:p>
    <w:p w:rsidR="004B0A50" w:rsidRPr="004C15C1" w:rsidRDefault="004B0A50" w:rsidP="0088701F">
      <w:pPr>
        <w:ind w:firstLine="708"/>
        <w:rPr>
          <w:sz w:val="28"/>
          <w:szCs w:val="28"/>
        </w:rPr>
      </w:pPr>
    </w:p>
    <w:p w:rsidR="004B0A50" w:rsidRPr="006F74B9" w:rsidRDefault="004B0A50" w:rsidP="006F74B9">
      <w:pPr>
        <w:jc w:val="both"/>
      </w:pPr>
      <w:r w:rsidRPr="006F74B9">
        <w:t>Работу логического элемента принято описывать с помощью таблицы истинности. В ней указываются все возможные значения входных переменных логического элемента и состояния на его выходе в соответствии с выполняемой элементом логической функцией. Логические переменные могут принимать только два значения - 0 или 1.</w:t>
      </w:r>
    </w:p>
    <w:p w:rsidR="004B0A50" w:rsidRDefault="004B0A50" w:rsidP="0088701F">
      <w:pPr>
        <w:rPr>
          <w:sz w:val="28"/>
          <w:szCs w:val="28"/>
        </w:rPr>
      </w:pPr>
    </w:p>
    <w:p w:rsidR="00813FEF" w:rsidRDefault="00813FEF" w:rsidP="006F74B9">
      <w:pPr>
        <w:spacing w:line="360" w:lineRule="auto"/>
        <w:jc w:val="both"/>
        <w:rPr>
          <w:b/>
        </w:rPr>
      </w:pPr>
    </w:p>
    <w:p w:rsidR="00813FEF" w:rsidRDefault="00813FEF" w:rsidP="006F74B9">
      <w:pPr>
        <w:spacing w:line="360" w:lineRule="auto"/>
        <w:jc w:val="both"/>
        <w:rPr>
          <w:b/>
        </w:rPr>
      </w:pPr>
    </w:p>
    <w:p w:rsidR="004B0A50" w:rsidRPr="006F74B9" w:rsidRDefault="004B0A50" w:rsidP="006F74B9">
      <w:pPr>
        <w:spacing w:line="360" w:lineRule="auto"/>
        <w:jc w:val="both"/>
        <w:rPr>
          <w:b/>
        </w:rPr>
      </w:pPr>
      <w:r w:rsidRPr="006F74B9">
        <w:rPr>
          <w:b/>
        </w:rPr>
        <w:lastRenderedPageBreak/>
        <w:t>Инструкция по выполнению лабораторной работы</w:t>
      </w: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 xml:space="preserve"> Описание лабораторного стенда</w:t>
      </w:r>
    </w:p>
    <w:p w:rsidR="004B0A50" w:rsidRPr="006F74B9" w:rsidRDefault="004B0A50" w:rsidP="006F74B9">
      <w:pPr>
        <w:jc w:val="both"/>
      </w:pPr>
      <w:r w:rsidRPr="006F74B9">
        <w:t>В состав лабораторного стенда входят:</w:t>
      </w:r>
    </w:p>
    <w:p w:rsidR="004B0A50" w:rsidRPr="006F74B9" w:rsidRDefault="004B0A50" w:rsidP="006F74B9">
      <w:pPr>
        <w:jc w:val="both"/>
      </w:pPr>
      <w:r w:rsidRPr="006F74B9">
        <w:t>•</w:t>
      </w:r>
      <w:r w:rsidRPr="006F74B9">
        <w:tab/>
        <w:t>базовый лабораторный стенд.</w:t>
      </w:r>
    </w:p>
    <w:p w:rsidR="004B0A50" w:rsidRPr="006F74B9" w:rsidRDefault="004B0A50" w:rsidP="006F74B9">
      <w:pPr>
        <w:jc w:val="both"/>
        <w:rPr>
          <w:b/>
        </w:rPr>
      </w:pP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>Порядок выполнения лабораторной работы.</w:t>
      </w:r>
    </w:p>
    <w:p w:rsidR="004B0A50" w:rsidRPr="006F74B9" w:rsidRDefault="004B0A50" w:rsidP="006F74B9">
      <w:pPr>
        <w:jc w:val="both"/>
      </w:pPr>
      <w:r w:rsidRPr="006F74B9">
        <w:t>1 Данная лабораторная работа выполняется без установки лабораторного модуля в макетную плату.</w:t>
      </w:r>
    </w:p>
    <w:p w:rsidR="004B0A50" w:rsidRPr="006F74B9" w:rsidRDefault="004B0A50" w:rsidP="006F74B9">
      <w:pPr>
        <w:jc w:val="both"/>
      </w:pPr>
      <w:r w:rsidRPr="006F74B9">
        <w:t>2</w:t>
      </w:r>
      <w:proofErr w:type="gramStart"/>
      <w:r w:rsidRPr="006F74B9">
        <w:t xml:space="preserve"> З</w:t>
      </w:r>
      <w:proofErr w:type="gramEnd"/>
      <w:r w:rsidRPr="006F74B9">
        <w:t>агрузите и запустите программу Lab-8.vi.</w:t>
      </w:r>
    </w:p>
    <w:p w:rsidR="004B0A50" w:rsidRPr="006F74B9" w:rsidRDefault="004B0A50" w:rsidP="006F74B9">
      <w:pPr>
        <w:jc w:val="both"/>
      </w:pPr>
      <w:r w:rsidRPr="006F74B9">
        <w:t>После ознакомления с целью работы нажмите кнопку «Начать работу». На экране появится изображение ВП, необходимого для выполнения задания 1 (Рис.1)</w:t>
      </w:r>
    </w:p>
    <w:p w:rsidR="004B0A50" w:rsidRPr="004C15C1" w:rsidRDefault="00DC308F" w:rsidP="0088701F">
      <w:pPr>
        <w:jc w:val="center"/>
        <w:rPr>
          <w:sz w:val="28"/>
          <w:szCs w:val="28"/>
        </w:rPr>
      </w:pPr>
      <w:r w:rsidRPr="00DC308F">
        <w:rPr>
          <w:noProof/>
          <w:sz w:val="28"/>
          <w:szCs w:val="28"/>
        </w:rPr>
        <w:pict>
          <v:shape id="_x0000_i1181" type="#_x0000_t75" alt="logic" style="width:489.6pt;height:306.25pt;visibility:visible">
            <v:imagedata r:id="rId128" o:title=""/>
          </v:shape>
        </w:pict>
      </w:r>
    </w:p>
    <w:p w:rsidR="004B0A50" w:rsidRPr="006F74B9" w:rsidRDefault="004B0A50" w:rsidP="0088701F">
      <w:pPr>
        <w:jc w:val="center"/>
      </w:pPr>
      <w:r w:rsidRPr="006F74B9">
        <w:t>Рис.1</w:t>
      </w:r>
    </w:p>
    <w:p w:rsidR="004B0A50" w:rsidRPr="004C15C1" w:rsidRDefault="004B0A50" w:rsidP="0088701F">
      <w:pPr>
        <w:rPr>
          <w:sz w:val="28"/>
          <w:szCs w:val="28"/>
        </w:rPr>
      </w:pP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 xml:space="preserve">Задание 1. </w:t>
      </w:r>
    </w:p>
    <w:p w:rsidR="004B0A50" w:rsidRPr="006F74B9" w:rsidRDefault="004B0A50" w:rsidP="006F74B9">
      <w:pPr>
        <w:jc w:val="both"/>
        <w:rPr>
          <w:b/>
        </w:rPr>
      </w:pPr>
      <w:r w:rsidRPr="006F74B9">
        <w:rPr>
          <w:b/>
        </w:rPr>
        <w:t>Изучение работы цифровых логических элементов</w:t>
      </w:r>
    </w:p>
    <w:p w:rsidR="004B0A50" w:rsidRPr="006F74B9" w:rsidRDefault="004B0A50" w:rsidP="006F74B9">
      <w:pPr>
        <w:autoSpaceDE w:val="0"/>
        <w:autoSpaceDN w:val="0"/>
        <w:adjustRightInd w:val="0"/>
        <w:jc w:val="both"/>
        <w:rPr>
          <w:color w:val="000000"/>
        </w:rPr>
      </w:pPr>
      <w:r w:rsidRPr="006F74B9">
        <w:rPr>
          <w:color w:val="000000"/>
        </w:rPr>
        <w:t>3. С помощью элементов управления ВП типа «список» активи</w:t>
      </w:r>
      <w:r w:rsidRPr="006F74B9">
        <w:rPr>
          <w:color w:val="000000"/>
        </w:rPr>
        <w:softHyphen/>
        <w:t>зируйте требуемый тип цифрового логического элемента.</w:t>
      </w:r>
    </w:p>
    <w:p w:rsidR="004B0A50" w:rsidRPr="006F74B9" w:rsidRDefault="004B0A50" w:rsidP="006F74B9">
      <w:pPr>
        <w:jc w:val="both"/>
        <w:rPr>
          <w:color w:val="000000"/>
        </w:rPr>
      </w:pPr>
      <w:r w:rsidRPr="006F74B9">
        <w:rPr>
          <w:color w:val="000000"/>
        </w:rPr>
        <w:t>4. На входы выбранного логического элемента подайте электри</w:t>
      </w:r>
      <w:r w:rsidRPr="006F74B9">
        <w:rPr>
          <w:color w:val="000000"/>
        </w:rPr>
        <w:softHyphen/>
        <w:t>ческие сигналы, уровни которых соответствуют логическим уровням, указанным в таблице бланка отчета. Логический уровень изменяется при однократном нажатии с помощью манипулятора «мышь» на кнопку квадратной формы, изображенную около соответствующего входа. При этом на кнопке отображается состояние входа («0» или «1»).</w:t>
      </w:r>
    </w:p>
    <w:p w:rsidR="004B0A50" w:rsidRPr="006F74B9" w:rsidRDefault="004B0A50" w:rsidP="006F74B9">
      <w:pPr>
        <w:jc w:val="both"/>
      </w:pPr>
      <w:r w:rsidRPr="006F74B9">
        <w:t>5. Запишите в таблицу бланка отчета состояние выхода логического элемента. Это состояние отображается на передней панели ВП с помощью индикатора круглой формы. Логическое состояние выхода также отображается на индикаторе ВП.</w:t>
      </w:r>
    </w:p>
    <w:p w:rsidR="004B0A50" w:rsidRPr="006F74B9" w:rsidRDefault="004B0A50" w:rsidP="006F74B9">
      <w:pPr>
        <w:jc w:val="both"/>
      </w:pPr>
      <w:r w:rsidRPr="006F74B9">
        <w:t>6. Повторите исследование для всех логических элем</w:t>
      </w:r>
      <w:r w:rsidR="006F74B9">
        <w:t xml:space="preserve">ентов, указанных в таблице 1. </w:t>
      </w:r>
      <w:r w:rsidRPr="006F74B9">
        <w:t>7.Полученную таблицу истинности занести в отчет.</w:t>
      </w:r>
    </w:p>
    <w:p w:rsidR="004B0A50" w:rsidRDefault="004B0A50" w:rsidP="006F74B9">
      <w:pPr>
        <w:jc w:val="both"/>
      </w:pPr>
      <w:r w:rsidRPr="006F74B9">
        <w:t>8.Выключите ВП, для чего нажмите на панели ВП кнопку «Завершение работы»</w:t>
      </w:r>
      <w:proofErr w:type="gramStart"/>
      <w:r w:rsidRPr="006F74B9">
        <w:t xml:space="preserve"> ;</w:t>
      </w:r>
      <w:proofErr w:type="gramEnd"/>
      <w:r w:rsidR="006F74B9">
        <w:t xml:space="preserve"> </w:t>
      </w:r>
      <w:r w:rsidRPr="006F74B9">
        <w:t>отключите компьютер и питание лабораторной станции.</w:t>
      </w:r>
    </w:p>
    <w:p w:rsidR="006F74B9" w:rsidRPr="006F74B9" w:rsidRDefault="006F74B9" w:rsidP="006F74B9">
      <w:pPr>
        <w:jc w:val="both"/>
      </w:pPr>
    </w:p>
    <w:p w:rsidR="004B0A50" w:rsidRPr="006F74B9" w:rsidRDefault="004B0A50" w:rsidP="006F74B9">
      <w:pPr>
        <w:jc w:val="center"/>
      </w:pPr>
      <w:r w:rsidRPr="006F74B9">
        <w:rPr>
          <w:b/>
        </w:rPr>
        <w:t>Контрольные вопросы</w:t>
      </w:r>
    </w:p>
    <w:p w:rsidR="004B0A50" w:rsidRPr="006F74B9" w:rsidRDefault="004B0A50" w:rsidP="006F74B9">
      <w:pPr>
        <w:ind w:left="360"/>
        <w:jc w:val="both"/>
      </w:pPr>
      <w:r w:rsidRPr="006F74B9">
        <w:t xml:space="preserve">1.Какая функция  логического </w:t>
      </w:r>
      <w:r w:rsidR="006F74B9">
        <w:t>сложения?</w:t>
      </w:r>
    </w:p>
    <w:p w:rsidR="004B0A50" w:rsidRPr="006F74B9" w:rsidRDefault="004B0A50" w:rsidP="006F74B9">
      <w:pPr>
        <w:ind w:left="360"/>
        <w:jc w:val="both"/>
      </w:pPr>
      <w:r w:rsidRPr="006F74B9">
        <w:t>2. Кака</w:t>
      </w:r>
      <w:r w:rsidR="006F74B9">
        <w:t>я функция логического умножения?</w:t>
      </w:r>
    </w:p>
    <w:p w:rsidR="004B0A50" w:rsidRPr="005B00B0" w:rsidRDefault="004B0A50" w:rsidP="0088701F">
      <w:pPr>
        <w:ind w:left="360"/>
      </w:pPr>
      <w:r w:rsidRPr="005B00B0">
        <w:t>3. Кака</w:t>
      </w:r>
      <w:r w:rsidR="006F74B9" w:rsidRPr="005B00B0">
        <w:t>я функция логического отрицания?</w:t>
      </w:r>
    </w:p>
    <w:p w:rsidR="004B0A50" w:rsidRPr="005B00B0" w:rsidRDefault="004B0A50" w:rsidP="0088701F">
      <w:r w:rsidRPr="005B00B0">
        <w:t xml:space="preserve">      4. Как соединены коллекторные цепи транзисторов в </w:t>
      </w:r>
      <w:proofErr w:type="gramStart"/>
      <w:r w:rsidRPr="005B00B0">
        <w:t>логическом</w:t>
      </w:r>
      <w:proofErr w:type="gramEnd"/>
      <w:r w:rsidRPr="005B00B0">
        <w:t xml:space="preserve"> </w:t>
      </w:r>
      <w:proofErr w:type="spellStart"/>
      <w:r w:rsidR="006F74B9" w:rsidRPr="005B00B0">
        <w:t>конъюнкторе</w:t>
      </w:r>
      <w:proofErr w:type="spellEnd"/>
      <w:r w:rsidR="006F74B9" w:rsidRPr="005B00B0">
        <w:t>?</w:t>
      </w:r>
    </w:p>
    <w:p w:rsidR="004B0A50" w:rsidRPr="005B00B0" w:rsidRDefault="004B0A50" w:rsidP="0088701F">
      <w:r w:rsidRPr="005B00B0">
        <w:t xml:space="preserve">      5. Как соединены  коллекторные цепи транзисторов в </w:t>
      </w:r>
      <w:proofErr w:type="gramStart"/>
      <w:r w:rsidRPr="005B00B0">
        <w:t>логическом</w:t>
      </w:r>
      <w:proofErr w:type="gramEnd"/>
      <w:r w:rsidRPr="005B00B0">
        <w:t xml:space="preserve"> </w:t>
      </w:r>
      <w:proofErr w:type="spellStart"/>
      <w:r w:rsidR="006F74B9" w:rsidRPr="005B00B0">
        <w:t>дизъюнкторе</w:t>
      </w:r>
      <w:proofErr w:type="spellEnd"/>
      <w:r w:rsidR="006F74B9" w:rsidRPr="005B00B0">
        <w:t>?</w:t>
      </w:r>
    </w:p>
    <w:p w:rsidR="004B0A50" w:rsidRDefault="004B0A50" w:rsidP="0088701F">
      <w:pPr>
        <w:ind w:left="540" w:hanging="180"/>
      </w:pPr>
    </w:p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Default="004B0A50"/>
    <w:p w:rsidR="004B0A50" w:rsidRPr="009B6104" w:rsidRDefault="004B0A50" w:rsidP="00C64E97">
      <w:pPr>
        <w:ind w:left="540" w:hanging="180"/>
      </w:pPr>
    </w:p>
    <w:tbl>
      <w:tblPr>
        <w:tblpPr w:leftFromText="180" w:rightFromText="180" w:vertAnchor="page" w:horzAnchor="margin" w:tblpXSpec="center" w:tblpY="601"/>
        <w:tblW w:w="10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0490"/>
      </w:tblGrid>
      <w:tr w:rsidR="004B0A50" w:rsidTr="00C64E97">
        <w:trPr>
          <w:trHeight w:val="14506"/>
        </w:trPr>
        <w:tc>
          <w:tcPr>
            <w:tcW w:w="10490" w:type="dxa"/>
          </w:tcPr>
          <w:p w:rsidR="004B0A50" w:rsidRPr="00A874B6" w:rsidRDefault="004B0A50" w:rsidP="00C64E97"/>
          <w:p w:rsidR="004B0A50" w:rsidRDefault="004B0A50" w:rsidP="00A43034">
            <w:pPr>
              <w:rPr>
                <w:noProof/>
              </w:rPr>
            </w:pPr>
            <w:r>
              <w:rPr>
                <w:noProof/>
              </w:rPr>
              <w:t xml:space="preserve">                                                   Лабораторная работа 17.</w:t>
            </w:r>
          </w:p>
          <w:p w:rsidR="004B0A50" w:rsidRDefault="004B0A50" w:rsidP="00C64E97">
            <w:pPr>
              <w:ind w:left="464"/>
            </w:pPr>
          </w:p>
          <w:p w:rsidR="004B0A50" w:rsidRDefault="004B0A50" w:rsidP="00C64E97">
            <w:pPr>
              <w:ind w:left="464"/>
              <w:rPr>
                <w:noProof/>
              </w:rPr>
            </w:pPr>
            <w:r>
              <w:t>«Изучение работы цифровых логических элементов»</w:t>
            </w:r>
          </w:p>
          <w:p w:rsidR="004B0A50" w:rsidRDefault="004B0A50" w:rsidP="00C64E97">
            <w:pPr>
              <w:rPr>
                <w:noProof/>
              </w:rPr>
            </w:pPr>
          </w:p>
          <w:p w:rsidR="004B0A50" w:rsidRDefault="004B0A50" w:rsidP="00C64E97">
            <w:pPr>
              <w:rPr>
                <w:noProof/>
              </w:rPr>
            </w:pPr>
            <w:r>
              <w:t>Цель</w:t>
            </w:r>
            <w:r>
              <w:rPr>
                <w:noProof/>
              </w:rPr>
              <w:t xml:space="preserve"> работы: исследовать работу цифровых логических элементов</w:t>
            </w:r>
          </w:p>
          <w:p w:rsidR="004B0A50" w:rsidRDefault="004B0A50" w:rsidP="00C64E97">
            <w:pPr>
              <w:rPr>
                <w:noProof/>
              </w:rPr>
            </w:pPr>
          </w:p>
          <w:p w:rsidR="004B0A50" w:rsidRDefault="00DC308F" w:rsidP="00C64E97">
            <w:pPr>
              <w:rPr>
                <w:noProof/>
              </w:rPr>
            </w:pPr>
            <w:r w:rsidRPr="00DC308F">
              <w:rPr>
                <w:noProof/>
              </w:rPr>
              <w:pict>
                <v:shape id="_x0000_i1182" type="#_x0000_t75" alt="logic" style="width:489.6pt;height:306.25pt;visibility:visible">
                  <v:imagedata r:id="rId128" o:title=""/>
                </v:shape>
              </w:pict>
            </w:r>
          </w:p>
          <w:p w:rsidR="004B0A50" w:rsidRDefault="004B0A50" w:rsidP="00C64E97">
            <w:pPr>
              <w:rPr>
                <w:noProof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/>
            </w:tblPr>
            <w:tblGrid>
              <w:gridCol w:w="2051"/>
              <w:gridCol w:w="2052"/>
              <w:gridCol w:w="2052"/>
              <w:gridCol w:w="2052"/>
              <w:gridCol w:w="2052"/>
            </w:tblGrid>
            <w:tr w:rsidR="004B0A50" w:rsidTr="00C64E97">
              <w:tc>
                <w:tcPr>
                  <w:tcW w:w="2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t>Вход Х</w:t>
                  </w:r>
                  <w:proofErr w:type="gramStart"/>
                  <w:r>
                    <w:t>1</w:t>
                  </w:r>
                  <w:proofErr w:type="gramEnd"/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t>Вход Х</w:t>
                  </w:r>
                  <w:proofErr w:type="gramStart"/>
                  <w:r>
                    <w:t>2</w:t>
                  </w:r>
                  <w:proofErr w:type="gramEnd"/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t>Выход НЕ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t>Выход</w:t>
                  </w:r>
                  <w:proofErr w:type="gramStart"/>
                  <w:r>
                    <w:t xml:space="preserve"> И</w:t>
                  </w:r>
                  <w:proofErr w:type="gramEnd"/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t>Выход ИЛИ</w:t>
                  </w:r>
                </w:p>
              </w:tc>
            </w:tr>
            <w:tr w:rsidR="004B0A50" w:rsidTr="00C64E97">
              <w:tc>
                <w:tcPr>
                  <w:tcW w:w="2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0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0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</w:tr>
            <w:tr w:rsidR="004B0A50" w:rsidTr="00C64E97">
              <w:tc>
                <w:tcPr>
                  <w:tcW w:w="2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0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1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rPr>
                      <w:sz w:val="28"/>
                    </w:rPr>
                    <w:t xml:space="preserve">          -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</w:tr>
            <w:tr w:rsidR="004B0A50" w:rsidTr="00C64E97">
              <w:tc>
                <w:tcPr>
                  <w:tcW w:w="2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1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0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</w:tr>
            <w:tr w:rsidR="004B0A50" w:rsidTr="00C64E97">
              <w:tc>
                <w:tcPr>
                  <w:tcW w:w="2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1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1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rPr>
                      <w:sz w:val="28"/>
                    </w:rPr>
                    <w:t xml:space="preserve">          -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B0A50" w:rsidRDefault="004B0A50" w:rsidP="00A30D5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</w:tr>
          </w:tbl>
          <w:p w:rsidR="004B0A50" w:rsidRDefault="004B0A50" w:rsidP="00C64E97">
            <w:pPr>
              <w:rPr>
                <w:b/>
                <w:sz w:val="28"/>
              </w:rPr>
            </w:pPr>
          </w:p>
          <w:p w:rsidR="004B0A50" w:rsidRPr="00DD4E94" w:rsidRDefault="004B0A50" w:rsidP="00C64E97">
            <w:pPr>
              <w:rPr>
                <w:b/>
                <w:sz w:val="28"/>
              </w:rPr>
            </w:pPr>
          </w:p>
          <w:p w:rsidR="004B0A50" w:rsidRPr="00DD4E94" w:rsidRDefault="004B0A50" w:rsidP="00C64E97">
            <w:pPr>
              <w:rPr>
                <w:b/>
                <w:sz w:val="28"/>
              </w:rPr>
            </w:pPr>
          </w:p>
          <w:p w:rsidR="004B0A50" w:rsidRPr="00DD4E94" w:rsidRDefault="004B0A50" w:rsidP="00C64E97">
            <w:pPr>
              <w:rPr>
                <w:b/>
                <w:sz w:val="28"/>
              </w:rPr>
            </w:pPr>
          </w:p>
          <w:p w:rsidR="004B0A50" w:rsidRDefault="004B0A50" w:rsidP="00C64E97">
            <w:r>
              <w:rPr>
                <w:b/>
              </w:rPr>
              <w:t>Контрольные вопросы</w:t>
            </w:r>
          </w:p>
          <w:p w:rsidR="004B0A50" w:rsidRDefault="004B0A50" w:rsidP="00C64E97">
            <w:r>
              <w:t>1.Какая функция   логического сложения.</w:t>
            </w:r>
          </w:p>
          <w:p w:rsidR="004B0A50" w:rsidRDefault="004B0A50" w:rsidP="00C64E97">
            <w:r>
              <w:t>2. Какая функция  логического умножения.</w:t>
            </w:r>
          </w:p>
          <w:p w:rsidR="004B0A50" w:rsidRDefault="004B0A50" w:rsidP="00C64E97">
            <w:r>
              <w:t>3. Какая функция  логического отрицания.</w:t>
            </w:r>
          </w:p>
          <w:p w:rsidR="004B0A50" w:rsidRDefault="004B0A50" w:rsidP="00C64E97">
            <w:r>
              <w:t xml:space="preserve">4. Как соединены  коллекторные цепи транзисторов в </w:t>
            </w:r>
            <w:proofErr w:type="gramStart"/>
            <w:r>
              <w:t>логическом</w:t>
            </w:r>
            <w:proofErr w:type="gramEnd"/>
            <w:r>
              <w:t xml:space="preserve"> </w:t>
            </w:r>
            <w:proofErr w:type="spellStart"/>
            <w:r>
              <w:t>конъюнкторе</w:t>
            </w:r>
            <w:proofErr w:type="spellEnd"/>
            <w:r>
              <w:t>.</w:t>
            </w:r>
          </w:p>
          <w:p w:rsidR="004B0A50" w:rsidRDefault="004B0A50" w:rsidP="000F47BE">
            <w:pPr>
              <w:rPr>
                <w:sz w:val="28"/>
              </w:rPr>
            </w:pPr>
            <w:r>
              <w:t xml:space="preserve">5. Как соединены  коллекторные цепи транзисторов в </w:t>
            </w:r>
            <w:proofErr w:type="gramStart"/>
            <w:r>
              <w:t>логическом</w:t>
            </w:r>
            <w:proofErr w:type="gramEnd"/>
            <w:r>
              <w:t xml:space="preserve">  </w:t>
            </w:r>
            <w:proofErr w:type="spellStart"/>
            <w:r>
              <w:t>дизъюнкторе</w:t>
            </w:r>
            <w:proofErr w:type="spellEnd"/>
            <w:r>
              <w:t>.</w:t>
            </w:r>
          </w:p>
        </w:tc>
      </w:tr>
    </w:tbl>
    <w:p w:rsidR="004B0A50" w:rsidRPr="00A359B8" w:rsidRDefault="004B0A50" w:rsidP="00C425ED"/>
    <w:sectPr w:rsidR="004B0A50" w:rsidRPr="00A359B8" w:rsidSect="007069B0">
      <w:footerReference w:type="default" r:id="rId12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34A3" w:rsidRDefault="001634A3" w:rsidP="00141CFA">
      <w:r>
        <w:separator/>
      </w:r>
    </w:p>
  </w:endnote>
  <w:endnote w:type="continuationSeparator" w:id="1">
    <w:p w:rsidR="001634A3" w:rsidRDefault="001634A3" w:rsidP="00141C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A0204"/>
    <w:charset w:val="CC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Serif-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LiberationSerif-Regular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algun Gothic">
    <w:panose1 w:val="00000000000000000000"/>
    <w:charset w:val="81"/>
    <w:family w:val="swiss"/>
    <w:notTrueType/>
    <w:pitch w:val="variable"/>
    <w:sig w:usb0="00000001" w:usb1="09060000" w:usb2="00000010" w:usb3="00000000" w:csb0="00080000" w:csb1="00000000"/>
  </w:font>
  <w:font w:name="Calligraph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34A3" w:rsidRDefault="00DC308F">
    <w:pPr>
      <w:pStyle w:val="aa"/>
      <w:jc w:val="center"/>
    </w:pPr>
    <w:fldSimple w:instr="PAGE   \* MERGEFORMAT">
      <w:r w:rsidR="00686E9C">
        <w:rPr>
          <w:noProof/>
        </w:rPr>
        <w:t>9</w:t>
      </w:r>
    </w:fldSimple>
  </w:p>
  <w:p w:rsidR="001634A3" w:rsidRDefault="001634A3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34A3" w:rsidRDefault="001634A3" w:rsidP="00141CFA">
      <w:r>
        <w:separator/>
      </w:r>
    </w:p>
  </w:footnote>
  <w:footnote w:type="continuationSeparator" w:id="1">
    <w:p w:rsidR="001634A3" w:rsidRDefault="001634A3" w:rsidP="00141CF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75F49590"/>
    <w:lvl w:ilvl="0">
      <w:numFmt w:val="bullet"/>
      <w:lvlText w:val="*"/>
      <w:lvlJc w:val="left"/>
    </w:lvl>
  </w:abstractNum>
  <w:abstractNum w:abstractNumId="1">
    <w:nsid w:val="03E059F4"/>
    <w:multiLevelType w:val="hybridMultilevel"/>
    <w:tmpl w:val="42B6ACC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0C8E6134"/>
    <w:multiLevelType w:val="multilevel"/>
    <w:tmpl w:val="97447778"/>
    <w:lvl w:ilvl="0">
      <w:start w:val="1"/>
      <w:numFmt w:val="decimal"/>
      <w:lvlText w:val="%1."/>
      <w:lvlJc w:val="left"/>
      <w:pPr>
        <w:ind w:left="420" w:hanging="42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420" w:hanging="4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">
    <w:nsid w:val="17BB1209"/>
    <w:multiLevelType w:val="hybridMultilevel"/>
    <w:tmpl w:val="E936503A"/>
    <w:lvl w:ilvl="0" w:tplc="29B464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2AF94D0B"/>
    <w:multiLevelType w:val="hybridMultilevel"/>
    <w:tmpl w:val="855453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E2B6799"/>
    <w:multiLevelType w:val="hybridMultilevel"/>
    <w:tmpl w:val="61C4FD80"/>
    <w:lvl w:ilvl="0" w:tplc="FFFFFFFF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0A15477"/>
    <w:multiLevelType w:val="hybridMultilevel"/>
    <w:tmpl w:val="6CDA60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7">
    <w:nsid w:val="4164627A"/>
    <w:multiLevelType w:val="hybridMultilevel"/>
    <w:tmpl w:val="7BEEED9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44581C42"/>
    <w:multiLevelType w:val="singleLevel"/>
    <w:tmpl w:val="68F600E0"/>
    <w:lvl w:ilvl="0">
      <w:start w:val="4"/>
      <w:numFmt w:val="decimal"/>
      <w:lvlText w:val="4.4.%1."/>
      <w:legacy w:legacy="1" w:legacySpace="0" w:legacyIndent="720"/>
      <w:lvlJc w:val="left"/>
      <w:rPr>
        <w:rFonts w:ascii="Times New Roman" w:hAnsi="Times New Roman" w:cs="Times New Roman" w:hint="default"/>
      </w:rPr>
    </w:lvl>
  </w:abstractNum>
  <w:abstractNum w:abstractNumId="9">
    <w:nsid w:val="48C86B7F"/>
    <w:multiLevelType w:val="singleLevel"/>
    <w:tmpl w:val="7986A1A6"/>
    <w:lvl w:ilvl="0">
      <w:start w:val="5"/>
      <w:numFmt w:val="decimal"/>
      <w:lvlText w:val="4.3.%1."/>
      <w:legacy w:legacy="1" w:legacySpace="0" w:legacyIndent="712"/>
      <w:lvlJc w:val="left"/>
      <w:rPr>
        <w:rFonts w:ascii="Times New Roman" w:hAnsi="Times New Roman" w:cs="Times New Roman" w:hint="default"/>
      </w:rPr>
    </w:lvl>
  </w:abstractNum>
  <w:abstractNum w:abstractNumId="10">
    <w:nsid w:val="4D851F58"/>
    <w:multiLevelType w:val="hybridMultilevel"/>
    <w:tmpl w:val="3878E7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521E1DA3"/>
    <w:multiLevelType w:val="multilevel"/>
    <w:tmpl w:val="04190021"/>
    <w:lvl w:ilvl="0">
      <w:start w:val="1"/>
      <w:numFmt w:val="bullet"/>
      <w:lvlText w:val=""/>
      <w:lvlJc w:val="left"/>
      <w:pPr>
        <w:ind w:left="1962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2322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268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042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3402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3762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4122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4482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4842" w:hanging="360"/>
      </w:pPr>
      <w:rPr>
        <w:rFonts w:ascii="Symbol" w:hAnsi="Symbol" w:hint="default"/>
      </w:rPr>
    </w:lvl>
  </w:abstractNum>
  <w:abstractNum w:abstractNumId="12">
    <w:nsid w:val="5D710B87"/>
    <w:multiLevelType w:val="hybridMultilevel"/>
    <w:tmpl w:val="D3B2D0D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64E26F1E"/>
    <w:multiLevelType w:val="hybridMultilevel"/>
    <w:tmpl w:val="3128147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698A2671"/>
    <w:multiLevelType w:val="multilevel"/>
    <w:tmpl w:val="621071C4"/>
    <w:lvl w:ilvl="0">
      <w:start w:val="1"/>
      <w:numFmt w:val="decimal"/>
      <w:lvlText w:val="%1)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 w:hint="default"/>
      </w:rPr>
    </w:lvl>
  </w:abstractNum>
  <w:abstractNum w:abstractNumId="15">
    <w:nsid w:val="7A987227"/>
    <w:multiLevelType w:val="hybridMultilevel"/>
    <w:tmpl w:val="FFAE7948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6">
    <w:nsid w:val="7C0F1D03"/>
    <w:multiLevelType w:val="hybridMultilevel"/>
    <w:tmpl w:val="6B0AD6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1"/>
  </w:num>
  <w:num w:numId="5">
    <w:abstractNumId w:val="9"/>
  </w:num>
  <w:num w:numId="6">
    <w:abstractNumId w:val="8"/>
  </w:num>
  <w:num w:numId="7">
    <w:abstractNumId w:val="0"/>
    <w:lvlOverride w:ilvl="0">
      <w:lvl w:ilvl="0">
        <w:numFmt w:val="bullet"/>
        <w:lvlText w:val="•"/>
        <w:legacy w:legacy="1" w:legacySpace="0" w:legacyIndent="331"/>
        <w:lvlJc w:val="left"/>
        <w:rPr>
          <w:rFonts w:ascii="Times New Roman" w:hAnsi="Times New Roman" w:hint="default"/>
        </w:rPr>
      </w:lvl>
    </w:lvlOverride>
  </w:num>
  <w:num w:numId="8">
    <w:abstractNumId w:val="0"/>
    <w:lvlOverride w:ilvl="0">
      <w:lvl w:ilvl="0">
        <w:numFmt w:val="bullet"/>
        <w:lvlText w:val="•"/>
        <w:legacy w:legacy="1" w:legacySpace="0" w:legacyIndent="332"/>
        <w:lvlJc w:val="left"/>
        <w:rPr>
          <w:rFonts w:ascii="Times New Roman" w:hAnsi="Times New Roman" w:hint="default"/>
        </w:rPr>
      </w:lvl>
    </w:lvlOverride>
  </w:num>
  <w:num w:numId="9">
    <w:abstractNumId w:val="15"/>
  </w:num>
  <w:num w:numId="10">
    <w:abstractNumId w:val="13"/>
  </w:num>
  <w:num w:numId="11">
    <w:abstractNumId w:val="12"/>
  </w:num>
  <w:num w:numId="12">
    <w:abstractNumId w:val="2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6"/>
  </w:num>
  <w:num w:numId="16">
    <w:abstractNumId w:val="14"/>
  </w:num>
  <w:num w:numId="17">
    <w:abstractNumId w:val="11"/>
  </w:num>
  <w:num w:numId="1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embedSystemFonts/>
  <w:proofState w:spelling="clean" w:grammar="clean"/>
  <w:stylePaneFormatFilter w:val="3F01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A1B7A"/>
    <w:rsid w:val="00000D9D"/>
    <w:rsid w:val="000026B7"/>
    <w:rsid w:val="0001539A"/>
    <w:rsid w:val="00020780"/>
    <w:rsid w:val="0002658A"/>
    <w:rsid w:val="0002741D"/>
    <w:rsid w:val="000307AC"/>
    <w:rsid w:val="00031F65"/>
    <w:rsid w:val="0003423E"/>
    <w:rsid w:val="000367E4"/>
    <w:rsid w:val="00041146"/>
    <w:rsid w:val="00045047"/>
    <w:rsid w:val="00045FEE"/>
    <w:rsid w:val="0005001B"/>
    <w:rsid w:val="00055FE4"/>
    <w:rsid w:val="00056130"/>
    <w:rsid w:val="00070CD2"/>
    <w:rsid w:val="00075A19"/>
    <w:rsid w:val="00076FC2"/>
    <w:rsid w:val="00080579"/>
    <w:rsid w:val="00081650"/>
    <w:rsid w:val="00083372"/>
    <w:rsid w:val="00096469"/>
    <w:rsid w:val="0009784A"/>
    <w:rsid w:val="000A3D30"/>
    <w:rsid w:val="000A50EF"/>
    <w:rsid w:val="000A5699"/>
    <w:rsid w:val="000A57C1"/>
    <w:rsid w:val="000C18CA"/>
    <w:rsid w:val="000C433B"/>
    <w:rsid w:val="000C75E8"/>
    <w:rsid w:val="000D056F"/>
    <w:rsid w:val="000D131F"/>
    <w:rsid w:val="000D1969"/>
    <w:rsid w:val="000D2B2E"/>
    <w:rsid w:val="000D3046"/>
    <w:rsid w:val="000D51C9"/>
    <w:rsid w:val="000D5232"/>
    <w:rsid w:val="000D60CA"/>
    <w:rsid w:val="000D673F"/>
    <w:rsid w:val="000E3CF2"/>
    <w:rsid w:val="000E71F2"/>
    <w:rsid w:val="000F2E1D"/>
    <w:rsid w:val="000F2E88"/>
    <w:rsid w:val="000F3D36"/>
    <w:rsid w:val="000F47BE"/>
    <w:rsid w:val="000F744A"/>
    <w:rsid w:val="00104969"/>
    <w:rsid w:val="00104F1E"/>
    <w:rsid w:val="00113545"/>
    <w:rsid w:val="00116AEE"/>
    <w:rsid w:val="0011752B"/>
    <w:rsid w:val="00117A06"/>
    <w:rsid w:val="00121E57"/>
    <w:rsid w:val="00124E9E"/>
    <w:rsid w:val="00127D97"/>
    <w:rsid w:val="00135E3F"/>
    <w:rsid w:val="001403C1"/>
    <w:rsid w:val="00140FFD"/>
    <w:rsid w:val="00141CFA"/>
    <w:rsid w:val="00145D4D"/>
    <w:rsid w:val="00151206"/>
    <w:rsid w:val="00155B07"/>
    <w:rsid w:val="00156B3E"/>
    <w:rsid w:val="001634A3"/>
    <w:rsid w:val="001639C1"/>
    <w:rsid w:val="00165270"/>
    <w:rsid w:val="00166168"/>
    <w:rsid w:val="00170BA9"/>
    <w:rsid w:val="00172287"/>
    <w:rsid w:val="00174DDA"/>
    <w:rsid w:val="00175190"/>
    <w:rsid w:val="00177339"/>
    <w:rsid w:val="001815F3"/>
    <w:rsid w:val="00182494"/>
    <w:rsid w:val="001839C0"/>
    <w:rsid w:val="001840AF"/>
    <w:rsid w:val="001844BA"/>
    <w:rsid w:val="0018467C"/>
    <w:rsid w:val="00195E6A"/>
    <w:rsid w:val="001B113F"/>
    <w:rsid w:val="001B36AA"/>
    <w:rsid w:val="001C09D4"/>
    <w:rsid w:val="001C39B5"/>
    <w:rsid w:val="001C468D"/>
    <w:rsid w:val="001C57E1"/>
    <w:rsid w:val="001C789B"/>
    <w:rsid w:val="001D1AEA"/>
    <w:rsid w:val="001D3F14"/>
    <w:rsid w:val="001E1F89"/>
    <w:rsid w:val="001E622B"/>
    <w:rsid w:val="001F0064"/>
    <w:rsid w:val="00205911"/>
    <w:rsid w:val="002129E1"/>
    <w:rsid w:val="00213858"/>
    <w:rsid w:val="00213D5A"/>
    <w:rsid w:val="00215010"/>
    <w:rsid w:val="00217711"/>
    <w:rsid w:val="00221FA8"/>
    <w:rsid w:val="00222CDA"/>
    <w:rsid w:val="0022353A"/>
    <w:rsid w:val="0022580C"/>
    <w:rsid w:val="002269AB"/>
    <w:rsid w:val="00227EFB"/>
    <w:rsid w:val="002447FC"/>
    <w:rsid w:val="002460C6"/>
    <w:rsid w:val="00247E26"/>
    <w:rsid w:val="00252DB5"/>
    <w:rsid w:val="002530F9"/>
    <w:rsid w:val="002544A1"/>
    <w:rsid w:val="00260251"/>
    <w:rsid w:val="00261622"/>
    <w:rsid w:val="00261E38"/>
    <w:rsid w:val="002639FE"/>
    <w:rsid w:val="002670CE"/>
    <w:rsid w:val="00275A04"/>
    <w:rsid w:val="00284F4B"/>
    <w:rsid w:val="0029258F"/>
    <w:rsid w:val="00293B8B"/>
    <w:rsid w:val="00293E07"/>
    <w:rsid w:val="00296A7D"/>
    <w:rsid w:val="00297009"/>
    <w:rsid w:val="002A1B7A"/>
    <w:rsid w:val="002B4DE3"/>
    <w:rsid w:val="002C0F07"/>
    <w:rsid w:val="002C25BB"/>
    <w:rsid w:val="002C3A29"/>
    <w:rsid w:val="002C4489"/>
    <w:rsid w:val="002C5F54"/>
    <w:rsid w:val="002C7240"/>
    <w:rsid w:val="002D2198"/>
    <w:rsid w:val="002E4E18"/>
    <w:rsid w:val="002F01EC"/>
    <w:rsid w:val="002F3E2D"/>
    <w:rsid w:val="002F48CE"/>
    <w:rsid w:val="002F7823"/>
    <w:rsid w:val="003005E6"/>
    <w:rsid w:val="00301975"/>
    <w:rsid w:val="00305D0B"/>
    <w:rsid w:val="00310A30"/>
    <w:rsid w:val="003137BE"/>
    <w:rsid w:val="00313836"/>
    <w:rsid w:val="003208EA"/>
    <w:rsid w:val="00320DE2"/>
    <w:rsid w:val="00325597"/>
    <w:rsid w:val="0033258C"/>
    <w:rsid w:val="003329FA"/>
    <w:rsid w:val="003346AE"/>
    <w:rsid w:val="00335F9A"/>
    <w:rsid w:val="00341A25"/>
    <w:rsid w:val="00352238"/>
    <w:rsid w:val="00355A03"/>
    <w:rsid w:val="003574A4"/>
    <w:rsid w:val="00360C04"/>
    <w:rsid w:val="003641E4"/>
    <w:rsid w:val="00371E52"/>
    <w:rsid w:val="0037737E"/>
    <w:rsid w:val="0038633C"/>
    <w:rsid w:val="00391D27"/>
    <w:rsid w:val="003A06DB"/>
    <w:rsid w:val="003A12D2"/>
    <w:rsid w:val="003A2D49"/>
    <w:rsid w:val="003A50DA"/>
    <w:rsid w:val="003B1F3B"/>
    <w:rsid w:val="003B2708"/>
    <w:rsid w:val="003B2B2A"/>
    <w:rsid w:val="003B2CBC"/>
    <w:rsid w:val="003B3C9E"/>
    <w:rsid w:val="003B3E35"/>
    <w:rsid w:val="003B4F14"/>
    <w:rsid w:val="003B7CA6"/>
    <w:rsid w:val="003C5F8C"/>
    <w:rsid w:val="003D3ECF"/>
    <w:rsid w:val="003D55D4"/>
    <w:rsid w:val="003D5C7E"/>
    <w:rsid w:val="003D7207"/>
    <w:rsid w:val="003E0905"/>
    <w:rsid w:val="003E1757"/>
    <w:rsid w:val="003E6059"/>
    <w:rsid w:val="003E63C0"/>
    <w:rsid w:val="003E76B9"/>
    <w:rsid w:val="003F58D0"/>
    <w:rsid w:val="00400CF2"/>
    <w:rsid w:val="00415226"/>
    <w:rsid w:val="0042039D"/>
    <w:rsid w:val="00420A5F"/>
    <w:rsid w:val="00421318"/>
    <w:rsid w:val="004244EB"/>
    <w:rsid w:val="00451243"/>
    <w:rsid w:val="00451256"/>
    <w:rsid w:val="00451C96"/>
    <w:rsid w:val="00467F94"/>
    <w:rsid w:val="0047104A"/>
    <w:rsid w:val="0047277D"/>
    <w:rsid w:val="004806CF"/>
    <w:rsid w:val="004844FA"/>
    <w:rsid w:val="004860D8"/>
    <w:rsid w:val="00487FEF"/>
    <w:rsid w:val="00490F92"/>
    <w:rsid w:val="00492C34"/>
    <w:rsid w:val="00493F8B"/>
    <w:rsid w:val="004A12FC"/>
    <w:rsid w:val="004A2204"/>
    <w:rsid w:val="004A27D2"/>
    <w:rsid w:val="004A72C3"/>
    <w:rsid w:val="004B0A50"/>
    <w:rsid w:val="004B5173"/>
    <w:rsid w:val="004B5B92"/>
    <w:rsid w:val="004B61A1"/>
    <w:rsid w:val="004C0913"/>
    <w:rsid w:val="004C154B"/>
    <w:rsid w:val="004C15C1"/>
    <w:rsid w:val="004C2997"/>
    <w:rsid w:val="004C338F"/>
    <w:rsid w:val="004D191A"/>
    <w:rsid w:val="004D2F7A"/>
    <w:rsid w:val="004E7338"/>
    <w:rsid w:val="004F045B"/>
    <w:rsid w:val="004F7811"/>
    <w:rsid w:val="004F78E4"/>
    <w:rsid w:val="00503730"/>
    <w:rsid w:val="0050723A"/>
    <w:rsid w:val="00517A63"/>
    <w:rsid w:val="00521EBE"/>
    <w:rsid w:val="005342A6"/>
    <w:rsid w:val="005360E7"/>
    <w:rsid w:val="00542E98"/>
    <w:rsid w:val="00545CAA"/>
    <w:rsid w:val="00545CD9"/>
    <w:rsid w:val="00546F0D"/>
    <w:rsid w:val="0055180C"/>
    <w:rsid w:val="00554435"/>
    <w:rsid w:val="005676B8"/>
    <w:rsid w:val="00571855"/>
    <w:rsid w:val="0057304F"/>
    <w:rsid w:val="00575A1C"/>
    <w:rsid w:val="00576086"/>
    <w:rsid w:val="0058701A"/>
    <w:rsid w:val="00594834"/>
    <w:rsid w:val="00596EE1"/>
    <w:rsid w:val="005975D1"/>
    <w:rsid w:val="005A2417"/>
    <w:rsid w:val="005A7E0D"/>
    <w:rsid w:val="005B00B0"/>
    <w:rsid w:val="005B109F"/>
    <w:rsid w:val="005B1F0E"/>
    <w:rsid w:val="005B650E"/>
    <w:rsid w:val="005C5B42"/>
    <w:rsid w:val="005C6773"/>
    <w:rsid w:val="005D0DB0"/>
    <w:rsid w:val="005D49D4"/>
    <w:rsid w:val="005E606D"/>
    <w:rsid w:val="005F4F12"/>
    <w:rsid w:val="0060447E"/>
    <w:rsid w:val="006055B3"/>
    <w:rsid w:val="006069CE"/>
    <w:rsid w:val="00611B63"/>
    <w:rsid w:val="006148E4"/>
    <w:rsid w:val="0061718B"/>
    <w:rsid w:val="00620057"/>
    <w:rsid w:val="00621B2E"/>
    <w:rsid w:val="0062774D"/>
    <w:rsid w:val="0065384D"/>
    <w:rsid w:val="00655B93"/>
    <w:rsid w:val="006560A2"/>
    <w:rsid w:val="00656D9A"/>
    <w:rsid w:val="00657BB4"/>
    <w:rsid w:val="0067236A"/>
    <w:rsid w:val="0067355C"/>
    <w:rsid w:val="0067655A"/>
    <w:rsid w:val="00682003"/>
    <w:rsid w:val="00682DDF"/>
    <w:rsid w:val="00685DFC"/>
    <w:rsid w:val="006867A8"/>
    <w:rsid w:val="00686E9C"/>
    <w:rsid w:val="00693C65"/>
    <w:rsid w:val="006A0F09"/>
    <w:rsid w:val="006A146E"/>
    <w:rsid w:val="006A3FC2"/>
    <w:rsid w:val="006A4A0C"/>
    <w:rsid w:val="006A5AED"/>
    <w:rsid w:val="006C4EF6"/>
    <w:rsid w:val="006D57C9"/>
    <w:rsid w:val="006D7A13"/>
    <w:rsid w:val="006E2C2D"/>
    <w:rsid w:val="006E38FA"/>
    <w:rsid w:val="006E49BD"/>
    <w:rsid w:val="006E6EE1"/>
    <w:rsid w:val="006F2AD2"/>
    <w:rsid w:val="006F74B9"/>
    <w:rsid w:val="006F7787"/>
    <w:rsid w:val="007034D8"/>
    <w:rsid w:val="00703ED4"/>
    <w:rsid w:val="00704FCE"/>
    <w:rsid w:val="00705392"/>
    <w:rsid w:val="007069B0"/>
    <w:rsid w:val="00713671"/>
    <w:rsid w:val="007179AF"/>
    <w:rsid w:val="00717AD8"/>
    <w:rsid w:val="00720DF1"/>
    <w:rsid w:val="00722AE5"/>
    <w:rsid w:val="00725077"/>
    <w:rsid w:val="0073394E"/>
    <w:rsid w:val="00734CC8"/>
    <w:rsid w:val="00743B5C"/>
    <w:rsid w:val="00745930"/>
    <w:rsid w:val="00747567"/>
    <w:rsid w:val="00747F15"/>
    <w:rsid w:val="00752A24"/>
    <w:rsid w:val="00754039"/>
    <w:rsid w:val="00754663"/>
    <w:rsid w:val="00757B0C"/>
    <w:rsid w:val="00763885"/>
    <w:rsid w:val="00766115"/>
    <w:rsid w:val="00767775"/>
    <w:rsid w:val="00770C7C"/>
    <w:rsid w:val="007736E1"/>
    <w:rsid w:val="00774040"/>
    <w:rsid w:val="0077588A"/>
    <w:rsid w:val="00781C1B"/>
    <w:rsid w:val="00782723"/>
    <w:rsid w:val="00783804"/>
    <w:rsid w:val="007860C2"/>
    <w:rsid w:val="007A27D6"/>
    <w:rsid w:val="007B01EB"/>
    <w:rsid w:val="007B4603"/>
    <w:rsid w:val="007B6EAB"/>
    <w:rsid w:val="007C0FC8"/>
    <w:rsid w:val="007C1072"/>
    <w:rsid w:val="007C1471"/>
    <w:rsid w:val="007C2D7A"/>
    <w:rsid w:val="007C73BE"/>
    <w:rsid w:val="007C762E"/>
    <w:rsid w:val="007D0EB3"/>
    <w:rsid w:val="007E5E49"/>
    <w:rsid w:val="007F5023"/>
    <w:rsid w:val="00804291"/>
    <w:rsid w:val="00805907"/>
    <w:rsid w:val="00805985"/>
    <w:rsid w:val="008108A7"/>
    <w:rsid w:val="00813FEF"/>
    <w:rsid w:val="0081555A"/>
    <w:rsid w:val="00816AE5"/>
    <w:rsid w:val="00817385"/>
    <w:rsid w:val="008239B7"/>
    <w:rsid w:val="008259C3"/>
    <w:rsid w:val="0082739D"/>
    <w:rsid w:val="00827EE9"/>
    <w:rsid w:val="008317AD"/>
    <w:rsid w:val="00841077"/>
    <w:rsid w:val="008414F0"/>
    <w:rsid w:val="00844A22"/>
    <w:rsid w:val="00852CBE"/>
    <w:rsid w:val="008545C3"/>
    <w:rsid w:val="00860455"/>
    <w:rsid w:val="0086130A"/>
    <w:rsid w:val="00874D25"/>
    <w:rsid w:val="00881BC3"/>
    <w:rsid w:val="008833C9"/>
    <w:rsid w:val="0088416F"/>
    <w:rsid w:val="00884D9F"/>
    <w:rsid w:val="0088579A"/>
    <w:rsid w:val="008861BA"/>
    <w:rsid w:val="00886B56"/>
    <w:rsid w:val="0088701F"/>
    <w:rsid w:val="0089276B"/>
    <w:rsid w:val="00893C43"/>
    <w:rsid w:val="008A076A"/>
    <w:rsid w:val="008A4DF1"/>
    <w:rsid w:val="008A7855"/>
    <w:rsid w:val="008B6496"/>
    <w:rsid w:val="008C0462"/>
    <w:rsid w:val="008C2C86"/>
    <w:rsid w:val="008C5547"/>
    <w:rsid w:val="008D08FF"/>
    <w:rsid w:val="008D3649"/>
    <w:rsid w:val="008E22DD"/>
    <w:rsid w:val="008E4898"/>
    <w:rsid w:val="008E74DA"/>
    <w:rsid w:val="008F1800"/>
    <w:rsid w:val="00903E15"/>
    <w:rsid w:val="0090720E"/>
    <w:rsid w:val="0090724B"/>
    <w:rsid w:val="00911886"/>
    <w:rsid w:val="00914CDD"/>
    <w:rsid w:val="0091773E"/>
    <w:rsid w:val="00917955"/>
    <w:rsid w:val="00940E80"/>
    <w:rsid w:val="00944EFA"/>
    <w:rsid w:val="00946601"/>
    <w:rsid w:val="00956591"/>
    <w:rsid w:val="009649A2"/>
    <w:rsid w:val="009744A7"/>
    <w:rsid w:val="00975442"/>
    <w:rsid w:val="0097729E"/>
    <w:rsid w:val="00981EE0"/>
    <w:rsid w:val="00982865"/>
    <w:rsid w:val="00982A41"/>
    <w:rsid w:val="00982E8D"/>
    <w:rsid w:val="00991D81"/>
    <w:rsid w:val="0099343A"/>
    <w:rsid w:val="00993A16"/>
    <w:rsid w:val="0099430F"/>
    <w:rsid w:val="009962C9"/>
    <w:rsid w:val="009A56B4"/>
    <w:rsid w:val="009B04E9"/>
    <w:rsid w:val="009B0D41"/>
    <w:rsid w:val="009B1429"/>
    <w:rsid w:val="009B48E4"/>
    <w:rsid w:val="009B54E1"/>
    <w:rsid w:val="009B5BF7"/>
    <w:rsid w:val="009B6104"/>
    <w:rsid w:val="009C2AA0"/>
    <w:rsid w:val="009C554F"/>
    <w:rsid w:val="009E0EC9"/>
    <w:rsid w:val="009E6BC7"/>
    <w:rsid w:val="009F7D02"/>
    <w:rsid w:val="00A017C2"/>
    <w:rsid w:val="00A105D9"/>
    <w:rsid w:val="00A154AB"/>
    <w:rsid w:val="00A15C88"/>
    <w:rsid w:val="00A2197A"/>
    <w:rsid w:val="00A222DD"/>
    <w:rsid w:val="00A276C9"/>
    <w:rsid w:val="00A30518"/>
    <w:rsid w:val="00A30D50"/>
    <w:rsid w:val="00A31C26"/>
    <w:rsid w:val="00A344D5"/>
    <w:rsid w:val="00A359B8"/>
    <w:rsid w:val="00A407E9"/>
    <w:rsid w:val="00A43034"/>
    <w:rsid w:val="00A470F5"/>
    <w:rsid w:val="00A54606"/>
    <w:rsid w:val="00A566A6"/>
    <w:rsid w:val="00A62432"/>
    <w:rsid w:val="00A72EAA"/>
    <w:rsid w:val="00A765D0"/>
    <w:rsid w:val="00A8050F"/>
    <w:rsid w:val="00A814BD"/>
    <w:rsid w:val="00A8153A"/>
    <w:rsid w:val="00A851D8"/>
    <w:rsid w:val="00A874B6"/>
    <w:rsid w:val="00A90E96"/>
    <w:rsid w:val="00A957E1"/>
    <w:rsid w:val="00AA0D19"/>
    <w:rsid w:val="00AA7338"/>
    <w:rsid w:val="00AA7F6F"/>
    <w:rsid w:val="00AB30FA"/>
    <w:rsid w:val="00AB3B40"/>
    <w:rsid w:val="00AB43AF"/>
    <w:rsid w:val="00AC2BA8"/>
    <w:rsid w:val="00AC352E"/>
    <w:rsid w:val="00AC638D"/>
    <w:rsid w:val="00AC754E"/>
    <w:rsid w:val="00AC7934"/>
    <w:rsid w:val="00AD156F"/>
    <w:rsid w:val="00AD23F4"/>
    <w:rsid w:val="00AD40CB"/>
    <w:rsid w:val="00AD4F70"/>
    <w:rsid w:val="00AD7402"/>
    <w:rsid w:val="00AE36B3"/>
    <w:rsid w:val="00AE3C7A"/>
    <w:rsid w:val="00AF42B5"/>
    <w:rsid w:val="00B05413"/>
    <w:rsid w:val="00B07357"/>
    <w:rsid w:val="00B079DE"/>
    <w:rsid w:val="00B11D07"/>
    <w:rsid w:val="00B16C30"/>
    <w:rsid w:val="00B2317A"/>
    <w:rsid w:val="00B25B67"/>
    <w:rsid w:val="00B268D7"/>
    <w:rsid w:val="00B30039"/>
    <w:rsid w:val="00B308F6"/>
    <w:rsid w:val="00B421B5"/>
    <w:rsid w:val="00B442E7"/>
    <w:rsid w:val="00B47EBD"/>
    <w:rsid w:val="00B5072C"/>
    <w:rsid w:val="00B607C0"/>
    <w:rsid w:val="00B615EA"/>
    <w:rsid w:val="00B63369"/>
    <w:rsid w:val="00B65C88"/>
    <w:rsid w:val="00B702BD"/>
    <w:rsid w:val="00B72C15"/>
    <w:rsid w:val="00B75A92"/>
    <w:rsid w:val="00B80615"/>
    <w:rsid w:val="00B80944"/>
    <w:rsid w:val="00B84AAE"/>
    <w:rsid w:val="00B86D92"/>
    <w:rsid w:val="00B870FF"/>
    <w:rsid w:val="00B87811"/>
    <w:rsid w:val="00B91635"/>
    <w:rsid w:val="00B91A66"/>
    <w:rsid w:val="00B92079"/>
    <w:rsid w:val="00B92633"/>
    <w:rsid w:val="00B94B7A"/>
    <w:rsid w:val="00B94E2E"/>
    <w:rsid w:val="00B966A3"/>
    <w:rsid w:val="00BA0B93"/>
    <w:rsid w:val="00BA6F19"/>
    <w:rsid w:val="00BA727F"/>
    <w:rsid w:val="00BB5B96"/>
    <w:rsid w:val="00BB5DE6"/>
    <w:rsid w:val="00BC29A8"/>
    <w:rsid w:val="00BC3BE7"/>
    <w:rsid w:val="00BC5AF7"/>
    <w:rsid w:val="00BD5A4A"/>
    <w:rsid w:val="00BD6A31"/>
    <w:rsid w:val="00BD7132"/>
    <w:rsid w:val="00BE019D"/>
    <w:rsid w:val="00BE3232"/>
    <w:rsid w:val="00BE613C"/>
    <w:rsid w:val="00C0136A"/>
    <w:rsid w:val="00C05970"/>
    <w:rsid w:val="00C10563"/>
    <w:rsid w:val="00C1412F"/>
    <w:rsid w:val="00C168C6"/>
    <w:rsid w:val="00C21308"/>
    <w:rsid w:val="00C22D35"/>
    <w:rsid w:val="00C34E44"/>
    <w:rsid w:val="00C37F7C"/>
    <w:rsid w:val="00C40C01"/>
    <w:rsid w:val="00C41F29"/>
    <w:rsid w:val="00C41F52"/>
    <w:rsid w:val="00C425ED"/>
    <w:rsid w:val="00C42AC3"/>
    <w:rsid w:val="00C51DD4"/>
    <w:rsid w:val="00C53839"/>
    <w:rsid w:val="00C60777"/>
    <w:rsid w:val="00C64E97"/>
    <w:rsid w:val="00C64ECD"/>
    <w:rsid w:val="00C77EA5"/>
    <w:rsid w:val="00C835B9"/>
    <w:rsid w:val="00C838B9"/>
    <w:rsid w:val="00C84562"/>
    <w:rsid w:val="00C846B8"/>
    <w:rsid w:val="00C86117"/>
    <w:rsid w:val="00C86316"/>
    <w:rsid w:val="00C87BDB"/>
    <w:rsid w:val="00C97E0C"/>
    <w:rsid w:val="00CA0F8E"/>
    <w:rsid w:val="00CA2BAA"/>
    <w:rsid w:val="00CA498C"/>
    <w:rsid w:val="00CA4D3E"/>
    <w:rsid w:val="00CB0680"/>
    <w:rsid w:val="00CB13ED"/>
    <w:rsid w:val="00CB262F"/>
    <w:rsid w:val="00CB29B0"/>
    <w:rsid w:val="00CB3342"/>
    <w:rsid w:val="00CB53BD"/>
    <w:rsid w:val="00CB6849"/>
    <w:rsid w:val="00CC0468"/>
    <w:rsid w:val="00CC0916"/>
    <w:rsid w:val="00CC2D4A"/>
    <w:rsid w:val="00CC5F40"/>
    <w:rsid w:val="00CC6228"/>
    <w:rsid w:val="00CD3805"/>
    <w:rsid w:val="00CD7731"/>
    <w:rsid w:val="00CE19C2"/>
    <w:rsid w:val="00CE4DEF"/>
    <w:rsid w:val="00CE642C"/>
    <w:rsid w:val="00CF3749"/>
    <w:rsid w:val="00CF4AC5"/>
    <w:rsid w:val="00D01321"/>
    <w:rsid w:val="00D02A23"/>
    <w:rsid w:val="00D07184"/>
    <w:rsid w:val="00D1028A"/>
    <w:rsid w:val="00D10B8F"/>
    <w:rsid w:val="00D11516"/>
    <w:rsid w:val="00D11D27"/>
    <w:rsid w:val="00D14D8B"/>
    <w:rsid w:val="00D178E6"/>
    <w:rsid w:val="00D2346B"/>
    <w:rsid w:val="00D3298B"/>
    <w:rsid w:val="00D37E37"/>
    <w:rsid w:val="00D418E2"/>
    <w:rsid w:val="00D41D11"/>
    <w:rsid w:val="00D528B5"/>
    <w:rsid w:val="00D61697"/>
    <w:rsid w:val="00D6209C"/>
    <w:rsid w:val="00D62F44"/>
    <w:rsid w:val="00D72AA9"/>
    <w:rsid w:val="00D73CC8"/>
    <w:rsid w:val="00D77592"/>
    <w:rsid w:val="00D77C3C"/>
    <w:rsid w:val="00D77F76"/>
    <w:rsid w:val="00D83ECB"/>
    <w:rsid w:val="00D86130"/>
    <w:rsid w:val="00D8639F"/>
    <w:rsid w:val="00D90BDA"/>
    <w:rsid w:val="00D9137C"/>
    <w:rsid w:val="00D922A8"/>
    <w:rsid w:val="00D92895"/>
    <w:rsid w:val="00D95437"/>
    <w:rsid w:val="00DA0535"/>
    <w:rsid w:val="00DA3FA2"/>
    <w:rsid w:val="00DB162C"/>
    <w:rsid w:val="00DB1808"/>
    <w:rsid w:val="00DB4760"/>
    <w:rsid w:val="00DC308F"/>
    <w:rsid w:val="00DC6587"/>
    <w:rsid w:val="00DD023C"/>
    <w:rsid w:val="00DD1AFC"/>
    <w:rsid w:val="00DD2AE6"/>
    <w:rsid w:val="00DD3754"/>
    <w:rsid w:val="00DD4E94"/>
    <w:rsid w:val="00DE19D4"/>
    <w:rsid w:val="00DE27D5"/>
    <w:rsid w:val="00DE2CBA"/>
    <w:rsid w:val="00DF2EA8"/>
    <w:rsid w:val="00DF638A"/>
    <w:rsid w:val="00E011C0"/>
    <w:rsid w:val="00E01D63"/>
    <w:rsid w:val="00E039F2"/>
    <w:rsid w:val="00E04916"/>
    <w:rsid w:val="00E05555"/>
    <w:rsid w:val="00E065E6"/>
    <w:rsid w:val="00E1134F"/>
    <w:rsid w:val="00E13599"/>
    <w:rsid w:val="00E15CAB"/>
    <w:rsid w:val="00E17231"/>
    <w:rsid w:val="00E245A7"/>
    <w:rsid w:val="00E26C1C"/>
    <w:rsid w:val="00E27988"/>
    <w:rsid w:val="00E32393"/>
    <w:rsid w:val="00E376AA"/>
    <w:rsid w:val="00E42CBD"/>
    <w:rsid w:val="00E5160B"/>
    <w:rsid w:val="00E57EE9"/>
    <w:rsid w:val="00E6123E"/>
    <w:rsid w:val="00E61ED3"/>
    <w:rsid w:val="00E7171D"/>
    <w:rsid w:val="00E7223A"/>
    <w:rsid w:val="00E75B02"/>
    <w:rsid w:val="00E767CB"/>
    <w:rsid w:val="00E84745"/>
    <w:rsid w:val="00E8590A"/>
    <w:rsid w:val="00E90531"/>
    <w:rsid w:val="00E95491"/>
    <w:rsid w:val="00EA2438"/>
    <w:rsid w:val="00EB01BB"/>
    <w:rsid w:val="00EB7A30"/>
    <w:rsid w:val="00EC1EFC"/>
    <w:rsid w:val="00EC2AB5"/>
    <w:rsid w:val="00EC50B9"/>
    <w:rsid w:val="00ED0AC1"/>
    <w:rsid w:val="00ED1FF5"/>
    <w:rsid w:val="00ED2A43"/>
    <w:rsid w:val="00ED6564"/>
    <w:rsid w:val="00ED7656"/>
    <w:rsid w:val="00EE4608"/>
    <w:rsid w:val="00EE717A"/>
    <w:rsid w:val="00F1048A"/>
    <w:rsid w:val="00F11966"/>
    <w:rsid w:val="00F11F4B"/>
    <w:rsid w:val="00F11FA4"/>
    <w:rsid w:val="00F14463"/>
    <w:rsid w:val="00F2091A"/>
    <w:rsid w:val="00F2420D"/>
    <w:rsid w:val="00F32EDE"/>
    <w:rsid w:val="00F43420"/>
    <w:rsid w:val="00F52C12"/>
    <w:rsid w:val="00F61835"/>
    <w:rsid w:val="00F64769"/>
    <w:rsid w:val="00F64AE0"/>
    <w:rsid w:val="00F65300"/>
    <w:rsid w:val="00F65B74"/>
    <w:rsid w:val="00F86392"/>
    <w:rsid w:val="00F900A8"/>
    <w:rsid w:val="00F94068"/>
    <w:rsid w:val="00FA1417"/>
    <w:rsid w:val="00FB3B66"/>
    <w:rsid w:val="00FB4522"/>
    <w:rsid w:val="00FB6AF8"/>
    <w:rsid w:val="00FB74BC"/>
    <w:rsid w:val="00FB7ADA"/>
    <w:rsid w:val="00FB7B45"/>
    <w:rsid w:val="00FB7FE7"/>
    <w:rsid w:val="00FC7DD8"/>
    <w:rsid w:val="00FE2507"/>
    <w:rsid w:val="00FE5A64"/>
    <w:rsid w:val="00FE7320"/>
    <w:rsid w:val="00FF3E9C"/>
    <w:rsid w:val="00FF5146"/>
    <w:rsid w:val="00FF7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34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2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0531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2A1B7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2A1B7A"/>
    <w:pPr>
      <w:keepNext/>
      <w:jc w:val="center"/>
      <w:outlineLvl w:val="1"/>
    </w:pPr>
    <w:rPr>
      <w:b/>
      <w:bCs/>
      <w:sz w:val="32"/>
    </w:rPr>
  </w:style>
  <w:style w:type="paragraph" w:styleId="3">
    <w:name w:val="heading 3"/>
    <w:basedOn w:val="a"/>
    <w:next w:val="a"/>
    <w:link w:val="30"/>
    <w:uiPriority w:val="99"/>
    <w:qFormat/>
    <w:rsid w:val="002A1B7A"/>
    <w:pPr>
      <w:keepNext/>
      <w:tabs>
        <w:tab w:val="left" w:pos="3240"/>
        <w:tab w:val="left" w:pos="6120"/>
      </w:tabs>
      <w:spacing w:line="360" w:lineRule="auto"/>
      <w:outlineLvl w:val="2"/>
    </w:pPr>
    <w:rPr>
      <w:sz w:val="28"/>
    </w:rPr>
  </w:style>
  <w:style w:type="paragraph" w:styleId="4">
    <w:name w:val="heading 4"/>
    <w:basedOn w:val="a"/>
    <w:next w:val="a"/>
    <w:link w:val="40"/>
    <w:uiPriority w:val="99"/>
    <w:qFormat/>
    <w:rsid w:val="002A1B7A"/>
    <w:pPr>
      <w:keepNext/>
      <w:tabs>
        <w:tab w:val="left" w:pos="3630"/>
      </w:tabs>
      <w:spacing w:line="360" w:lineRule="auto"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3A12D2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3A12D2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3A12D2"/>
    <w:rPr>
      <w:rFonts w:ascii="Cambria" w:hAnsi="Cambria" w:cs="Times New Roman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3A12D2"/>
    <w:rPr>
      <w:rFonts w:ascii="Calibri" w:hAnsi="Calibri" w:cs="Times New Roman"/>
      <w:b/>
      <w:bCs/>
      <w:sz w:val="28"/>
      <w:szCs w:val="28"/>
    </w:rPr>
  </w:style>
  <w:style w:type="paragraph" w:styleId="a3">
    <w:name w:val="Title"/>
    <w:basedOn w:val="a"/>
    <w:link w:val="a4"/>
    <w:uiPriority w:val="99"/>
    <w:qFormat/>
    <w:rsid w:val="002A1B7A"/>
    <w:pPr>
      <w:jc w:val="center"/>
    </w:pPr>
    <w:rPr>
      <w:b/>
      <w:bCs/>
      <w:sz w:val="28"/>
    </w:rPr>
  </w:style>
  <w:style w:type="character" w:customStyle="1" w:styleId="a4">
    <w:name w:val="Название Знак"/>
    <w:basedOn w:val="a0"/>
    <w:link w:val="a3"/>
    <w:uiPriority w:val="99"/>
    <w:locked/>
    <w:rsid w:val="003A12D2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11">
    <w:name w:val="Обычный1"/>
    <w:uiPriority w:val="99"/>
    <w:rsid w:val="002A1B7A"/>
    <w:pPr>
      <w:snapToGrid w:val="0"/>
      <w:spacing w:before="100" w:after="100"/>
    </w:pPr>
    <w:rPr>
      <w:sz w:val="24"/>
      <w:szCs w:val="20"/>
    </w:rPr>
  </w:style>
  <w:style w:type="table" w:styleId="a5">
    <w:name w:val="Table Grid"/>
    <w:basedOn w:val="a1"/>
    <w:uiPriority w:val="99"/>
    <w:rsid w:val="002A1B7A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No Spacing"/>
    <w:uiPriority w:val="99"/>
    <w:qFormat/>
    <w:rsid w:val="003B3E35"/>
    <w:rPr>
      <w:rFonts w:ascii="Calibri" w:hAnsi="Calibri"/>
      <w:lang w:eastAsia="en-US"/>
    </w:rPr>
  </w:style>
  <w:style w:type="character" w:styleId="a7">
    <w:name w:val="Hyperlink"/>
    <w:basedOn w:val="a0"/>
    <w:uiPriority w:val="99"/>
    <w:rsid w:val="00B63369"/>
    <w:rPr>
      <w:rFonts w:cs="Times New Roman"/>
      <w:color w:val="0000FF"/>
      <w:u w:val="single"/>
    </w:rPr>
  </w:style>
  <w:style w:type="paragraph" w:styleId="a8">
    <w:name w:val="header"/>
    <w:basedOn w:val="a"/>
    <w:link w:val="a9"/>
    <w:uiPriority w:val="99"/>
    <w:rsid w:val="00141CFA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locked/>
    <w:rsid w:val="00141CFA"/>
    <w:rPr>
      <w:rFonts w:cs="Times New Roman"/>
      <w:sz w:val="24"/>
      <w:lang w:eastAsia="ru-RU"/>
    </w:rPr>
  </w:style>
  <w:style w:type="paragraph" w:styleId="aa">
    <w:name w:val="footer"/>
    <w:basedOn w:val="a"/>
    <w:link w:val="ab"/>
    <w:uiPriority w:val="99"/>
    <w:rsid w:val="00141CFA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locked/>
    <w:rsid w:val="00141CFA"/>
    <w:rPr>
      <w:rFonts w:cs="Times New Roman"/>
      <w:sz w:val="24"/>
      <w:lang w:eastAsia="ru-RU"/>
    </w:rPr>
  </w:style>
  <w:style w:type="paragraph" w:styleId="ac">
    <w:name w:val="Balloon Text"/>
    <w:basedOn w:val="a"/>
    <w:link w:val="ad"/>
    <w:uiPriority w:val="99"/>
    <w:rsid w:val="00492C34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locked/>
    <w:rsid w:val="00492C34"/>
    <w:rPr>
      <w:rFonts w:ascii="Tahoma" w:hAnsi="Tahoma" w:cs="Tahoma"/>
      <w:sz w:val="16"/>
      <w:szCs w:val="16"/>
      <w:lang w:eastAsia="ru-RU"/>
    </w:rPr>
  </w:style>
  <w:style w:type="character" w:styleId="ae">
    <w:name w:val="Placeholder Text"/>
    <w:basedOn w:val="a0"/>
    <w:uiPriority w:val="99"/>
    <w:semiHidden/>
    <w:rsid w:val="00492C34"/>
    <w:rPr>
      <w:rFonts w:cs="Times New Roman"/>
      <w:color w:val="808080"/>
    </w:rPr>
  </w:style>
  <w:style w:type="paragraph" w:styleId="af">
    <w:name w:val="List Paragraph"/>
    <w:basedOn w:val="a"/>
    <w:uiPriority w:val="99"/>
    <w:qFormat/>
    <w:rsid w:val="0097729E"/>
    <w:pPr>
      <w:ind w:left="720"/>
      <w:contextualSpacing/>
    </w:pPr>
  </w:style>
  <w:style w:type="character" w:customStyle="1" w:styleId="apple-converted-space">
    <w:name w:val="apple-converted-space"/>
    <w:rsid w:val="00686E9C"/>
  </w:style>
  <w:style w:type="character" w:styleId="af0">
    <w:name w:val="Emphasis"/>
    <w:uiPriority w:val="20"/>
    <w:qFormat/>
    <w:locked/>
    <w:rsid w:val="00686E9C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02603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.bin"/><Relationship Id="rId117" Type="http://schemas.openxmlformats.org/officeDocument/2006/relationships/oleObject" Target="embeddings/oleObject16.bin"/><Relationship Id="rId21" Type="http://schemas.openxmlformats.org/officeDocument/2006/relationships/image" Target="media/image14.jpeg"/><Relationship Id="rId42" Type="http://schemas.openxmlformats.org/officeDocument/2006/relationships/image" Target="media/image34.png"/><Relationship Id="rId47" Type="http://schemas.openxmlformats.org/officeDocument/2006/relationships/image" Target="media/image38.jpeg"/><Relationship Id="rId63" Type="http://schemas.openxmlformats.org/officeDocument/2006/relationships/image" Target="media/image54.jpeg"/><Relationship Id="rId68" Type="http://schemas.openxmlformats.org/officeDocument/2006/relationships/oleObject" Target="embeddings/oleObject4.bin"/><Relationship Id="rId84" Type="http://schemas.openxmlformats.org/officeDocument/2006/relationships/image" Target="media/image71.jpeg"/><Relationship Id="rId89" Type="http://schemas.openxmlformats.org/officeDocument/2006/relationships/image" Target="media/image76.png"/><Relationship Id="rId112" Type="http://schemas.openxmlformats.org/officeDocument/2006/relationships/oleObject" Target="embeddings/oleObject14.bin"/><Relationship Id="rId16" Type="http://schemas.openxmlformats.org/officeDocument/2006/relationships/image" Target="media/image9.jpeg"/><Relationship Id="rId107" Type="http://schemas.openxmlformats.org/officeDocument/2006/relationships/image" Target="media/image90.png"/><Relationship Id="rId11" Type="http://schemas.openxmlformats.org/officeDocument/2006/relationships/image" Target="media/image4.jpeg"/><Relationship Id="rId32" Type="http://schemas.openxmlformats.org/officeDocument/2006/relationships/image" Target="media/image24.jpeg"/><Relationship Id="rId37" Type="http://schemas.openxmlformats.org/officeDocument/2006/relationships/image" Target="media/image29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1.jpeg"/><Relationship Id="rId79" Type="http://schemas.openxmlformats.org/officeDocument/2006/relationships/image" Target="media/image66.png"/><Relationship Id="rId102" Type="http://schemas.openxmlformats.org/officeDocument/2006/relationships/image" Target="media/image85.png"/><Relationship Id="rId123" Type="http://schemas.openxmlformats.org/officeDocument/2006/relationships/image" Target="media/image99.jpeg"/><Relationship Id="rId128" Type="http://schemas.openxmlformats.org/officeDocument/2006/relationships/image" Target="media/image104.jpeg"/><Relationship Id="rId5" Type="http://schemas.openxmlformats.org/officeDocument/2006/relationships/webSettings" Target="webSettings.xml"/><Relationship Id="rId90" Type="http://schemas.openxmlformats.org/officeDocument/2006/relationships/image" Target="media/image77.jpeg"/><Relationship Id="rId95" Type="http://schemas.openxmlformats.org/officeDocument/2006/relationships/image" Target="media/image82.png"/><Relationship Id="rId19" Type="http://schemas.openxmlformats.org/officeDocument/2006/relationships/image" Target="media/image12.jpeg"/><Relationship Id="rId14" Type="http://schemas.openxmlformats.org/officeDocument/2006/relationships/image" Target="media/image7.jpe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jpeg"/><Relationship Id="rId35" Type="http://schemas.openxmlformats.org/officeDocument/2006/relationships/image" Target="media/image27.jpeg"/><Relationship Id="rId43" Type="http://schemas.openxmlformats.org/officeDocument/2006/relationships/image" Target="media/image35.png"/><Relationship Id="rId48" Type="http://schemas.openxmlformats.org/officeDocument/2006/relationships/image" Target="media/image39.jpeg"/><Relationship Id="rId56" Type="http://schemas.openxmlformats.org/officeDocument/2006/relationships/image" Target="media/image47.png"/><Relationship Id="rId64" Type="http://schemas.openxmlformats.org/officeDocument/2006/relationships/image" Target="media/image55.jpeg"/><Relationship Id="rId69" Type="http://schemas.openxmlformats.org/officeDocument/2006/relationships/oleObject" Target="embeddings/oleObject5.bin"/><Relationship Id="rId77" Type="http://schemas.openxmlformats.org/officeDocument/2006/relationships/image" Target="media/image64.png"/><Relationship Id="rId100" Type="http://schemas.openxmlformats.org/officeDocument/2006/relationships/image" Target="media/image84.wmf"/><Relationship Id="rId105" Type="http://schemas.openxmlformats.org/officeDocument/2006/relationships/image" Target="media/image88.png"/><Relationship Id="rId113" Type="http://schemas.openxmlformats.org/officeDocument/2006/relationships/image" Target="media/image92.png"/><Relationship Id="rId118" Type="http://schemas.openxmlformats.org/officeDocument/2006/relationships/oleObject" Target="embeddings/oleObject17.bin"/><Relationship Id="rId126" Type="http://schemas.openxmlformats.org/officeDocument/2006/relationships/image" Target="media/image102.png"/><Relationship Id="rId8" Type="http://schemas.openxmlformats.org/officeDocument/2006/relationships/image" Target="media/image1.jpeg"/><Relationship Id="rId51" Type="http://schemas.openxmlformats.org/officeDocument/2006/relationships/image" Target="media/image42.jpeg"/><Relationship Id="rId72" Type="http://schemas.openxmlformats.org/officeDocument/2006/relationships/image" Target="media/image59.png"/><Relationship Id="rId80" Type="http://schemas.openxmlformats.org/officeDocument/2006/relationships/image" Target="media/image67.png"/><Relationship Id="rId85" Type="http://schemas.openxmlformats.org/officeDocument/2006/relationships/image" Target="media/image72.jpeg"/><Relationship Id="rId93" Type="http://schemas.openxmlformats.org/officeDocument/2006/relationships/image" Target="media/image80.png"/><Relationship Id="rId98" Type="http://schemas.openxmlformats.org/officeDocument/2006/relationships/image" Target="media/image83.wmf"/><Relationship Id="rId121" Type="http://schemas.openxmlformats.org/officeDocument/2006/relationships/image" Target="media/image97.jpeg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8.wmf"/><Relationship Id="rId33" Type="http://schemas.openxmlformats.org/officeDocument/2006/relationships/image" Target="media/image25.png"/><Relationship Id="rId38" Type="http://schemas.openxmlformats.org/officeDocument/2006/relationships/image" Target="media/image30.jpeg"/><Relationship Id="rId46" Type="http://schemas.openxmlformats.org/officeDocument/2006/relationships/oleObject" Target="embeddings/oleObject2.bin"/><Relationship Id="rId59" Type="http://schemas.openxmlformats.org/officeDocument/2006/relationships/image" Target="media/image50.png"/><Relationship Id="rId67" Type="http://schemas.openxmlformats.org/officeDocument/2006/relationships/image" Target="media/image57.wmf"/><Relationship Id="rId103" Type="http://schemas.openxmlformats.org/officeDocument/2006/relationships/image" Target="media/image86.png"/><Relationship Id="rId108" Type="http://schemas.openxmlformats.org/officeDocument/2006/relationships/image" Target="media/image91.jpeg"/><Relationship Id="rId116" Type="http://schemas.openxmlformats.org/officeDocument/2006/relationships/oleObject" Target="embeddings/oleObject15.bin"/><Relationship Id="rId124" Type="http://schemas.openxmlformats.org/officeDocument/2006/relationships/image" Target="media/image100.jpeg"/><Relationship Id="rId129" Type="http://schemas.openxmlformats.org/officeDocument/2006/relationships/footer" Target="footer1.xml"/><Relationship Id="rId20" Type="http://schemas.openxmlformats.org/officeDocument/2006/relationships/image" Target="media/image13.jpe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62" Type="http://schemas.openxmlformats.org/officeDocument/2006/relationships/image" Target="media/image53.jpeg"/><Relationship Id="rId70" Type="http://schemas.openxmlformats.org/officeDocument/2006/relationships/image" Target="media/image58.png"/><Relationship Id="rId75" Type="http://schemas.openxmlformats.org/officeDocument/2006/relationships/image" Target="media/image62.jpe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91" Type="http://schemas.openxmlformats.org/officeDocument/2006/relationships/image" Target="media/image78.png"/><Relationship Id="rId96" Type="http://schemas.openxmlformats.org/officeDocument/2006/relationships/oleObject" Target="embeddings/oleObject7.bin"/><Relationship Id="rId111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28" Type="http://schemas.openxmlformats.org/officeDocument/2006/relationships/image" Target="media/image20.jpeg"/><Relationship Id="rId36" Type="http://schemas.openxmlformats.org/officeDocument/2006/relationships/image" Target="media/image28.jpeg"/><Relationship Id="rId49" Type="http://schemas.openxmlformats.org/officeDocument/2006/relationships/image" Target="media/image40.jpeg"/><Relationship Id="rId57" Type="http://schemas.openxmlformats.org/officeDocument/2006/relationships/image" Target="media/image48.png"/><Relationship Id="rId106" Type="http://schemas.openxmlformats.org/officeDocument/2006/relationships/image" Target="media/image89.jpeg"/><Relationship Id="rId114" Type="http://schemas.openxmlformats.org/officeDocument/2006/relationships/image" Target="media/image93.jpeg"/><Relationship Id="rId119" Type="http://schemas.openxmlformats.org/officeDocument/2006/relationships/image" Target="media/image95.jpeg"/><Relationship Id="rId127" Type="http://schemas.openxmlformats.org/officeDocument/2006/relationships/image" Target="media/image103.png"/><Relationship Id="rId10" Type="http://schemas.openxmlformats.org/officeDocument/2006/relationships/image" Target="media/image3.jpe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3.jpeg"/><Relationship Id="rId60" Type="http://schemas.openxmlformats.org/officeDocument/2006/relationships/image" Target="media/image51.jpeg"/><Relationship Id="rId65" Type="http://schemas.openxmlformats.org/officeDocument/2006/relationships/image" Target="media/image56.wmf"/><Relationship Id="rId73" Type="http://schemas.openxmlformats.org/officeDocument/2006/relationships/image" Target="media/image60.jpeg"/><Relationship Id="rId78" Type="http://schemas.openxmlformats.org/officeDocument/2006/relationships/image" Target="media/image65.jpe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81.png"/><Relationship Id="rId99" Type="http://schemas.openxmlformats.org/officeDocument/2006/relationships/oleObject" Target="embeddings/oleObject9.bin"/><Relationship Id="rId101" Type="http://schemas.openxmlformats.org/officeDocument/2006/relationships/oleObject" Target="embeddings/oleObject10.bin"/><Relationship Id="rId122" Type="http://schemas.openxmlformats.org/officeDocument/2006/relationships/image" Target="media/image98.jpeg"/><Relationship Id="rId13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39" Type="http://schemas.openxmlformats.org/officeDocument/2006/relationships/image" Target="media/image31.jpeg"/><Relationship Id="rId109" Type="http://schemas.openxmlformats.org/officeDocument/2006/relationships/oleObject" Target="embeddings/oleObject11.bin"/><Relationship Id="rId34" Type="http://schemas.openxmlformats.org/officeDocument/2006/relationships/image" Target="media/image26.jpeg"/><Relationship Id="rId50" Type="http://schemas.openxmlformats.org/officeDocument/2006/relationships/image" Target="media/image41.jpeg"/><Relationship Id="rId55" Type="http://schemas.openxmlformats.org/officeDocument/2006/relationships/image" Target="media/image46.png"/><Relationship Id="rId76" Type="http://schemas.openxmlformats.org/officeDocument/2006/relationships/image" Target="media/image63.png"/><Relationship Id="rId97" Type="http://schemas.openxmlformats.org/officeDocument/2006/relationships/oleObject" Target="embeddings/oleObject8.bin"/><Relationship Id="rId104" Type="http://schemas.openxmlformats.org/officeDocument/2006/relationships/image" Target="media/image87.jpeg"/><Relationship Id="rId120" Type="http://schemas.openxmlformats.org/officeDocument/2006/relationships/image" Target="media/image96.jpeg"/><Relationship Id="rId125" Type="http://schemas.openxmlformats.org/officeDocument/2006/relationships/image" Target="media/image101.png"/><Relationship Id="rId7" Type="http://schemas.openxmlformats.org/officeDocument/2006/relationships/endnotes" Target="endnotes.xml"/><Relationship Id="rId71" Type="http://schemas.openxmlformats.org/officeDocument/2006/relationships/oleObject" Target="embeddings/oleObject6.bin"/><Relationship Id="rId92" Type="http://schemas.openxmlformats.org/officeDocument/2006/relationships/image" Target="media/image79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7.png"/><Relationship Id="rId40" Type="http://schemas.openxmlformats.org/officeDocument/2006/relationships/image" Target="media/image32.png"/><Relationship Id="rId45" Type="http://schemas.openxmlformats.org/officeDocument/2006/relationships/image" Target="media/image37.wmf"/><Relationship Id="rId66" Type="http://schemas.openxmlformats.org/officeDocument/2006/relationships/oleObject" Target="embeddings/oleObject3.bin"/><Relationship Id="rId87" Type="http://schemas.openxmlformats.org/officeDocument/2006/relationships/image" Target="media/image74.png"/><Relationship Id="rId110" Type="http://schemas.openxmlformats.org/officeDocument/2006/relationships/oleObject" Target="embeddings/oleObject12.bin"/><Relationship Id="rId115" Type="http://schemas.openxmlformats.org/officeDocument/2006/relationships/image" Target="media/image94.jpeg"/><Relationship Id="rId131" Type="http://schemas.openxmlformats.org/officeDocument/2006/relationships/theme" Target="theme/theme1.xml"/><Relationship Id="rId61" Type="http://schemas.openxmlformats.org/officeDocument/2006/relationships/image" Target="media/image52.jpeg"/><Relationship Id="rId82" Type="http://schemas.openxmlformats.org/officeDocument/2006/relationships/image" Target="media/image6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C06D10-B8A0-4034-B06C-85B47AFAB1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72</TotalTime>
  <Pages>66</Pages>
  <Words>9470</Words>
  <Characters>68239</Characters>
  <Application>Microsoft Office Word</Application>
  <DocSecurity>0</DocSecurity>
  <Lines>568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amForum.ws</Company>
  <LinksUpToDate>false</LinksUpToDate>
  <CharactersWithSpaces>775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Lab.ws</dc:creator>
  <cp:keywords/>
  <dc:description/>
  <cp:lastModifiedBy>User</cp:lastModifiedBy>
  <cp:revision>244</cp:revision>
  <cp:lastPrinted>2013-03-18T17:46:00Z</cp:lastPrinted>
  <dcterms:created xsi:type="dcterms:W3CDTF">2011-02-01T16:14:00Z</dcterms:created>
  <dcterms:modified xsi:type="dcterms:W3CDTF">2017-11-14T17:04:00Z</dcterms:modified>
</cp:coreProperties>
</file>